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88BE6E" w14:textId="28C518BC" w:rsidR="00726549" w:rsidRDefault="003D448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</w:rPr>
      </w:pPr>
      <w:r>
        <w:rPr>
          <w:b/>
          <w:noProof/>
          <w:sz w:val="24"/>
          <w:lang w:val="sv-SE"/>
        </w:rPr>
        <w:t>3GPP TSG-SA3 Meeting #107-e</w:t>
      </w:r>
      <w:r>
        <w:rPr>
          <w:b/>
          <w:i/>
          <w:noProof/>
          <w:sz w:val="24"/>
          <w:lang w:val="sv-SE"/>
        </w:rPr>
        <w:t xml:space="preserve"> </w:t>
      </w:r>
      <w:r>
        <w:rPr>
          <w:b/>
          <w:i/>
          <w:noProof/>
          <w:sz w:val="28"/>
          <w:lang w:val="sv-SE"/>
        </w:rPr>
        <w:tab/>
        <w:t>S3-</w:t>
      </w:r>
      <w:r w:rsidR="0072181C">
        <w:rPr>
          <w:b/>
          <w:i/>
          <w:noProof/>
          <w:sz w:val="28"/>
          <w:lang w:val="sv-SE"/>
        </w:rPr>
        <w:t>221141</w:t>
      </w:r>
    </w:p>
    <w:p w14:paraId="7BFE598C" w14:textId="77777777" w:rsidR="00726549" w:rsidRDefault="003D448F">
      <w:pPr>
        <w:pStyle w:val="CRCoverPage"/>
        <w:tabs>
          <w:tab w:val="right" w:pos="9630"/>
        </w:tabs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e-meeting, 16 - 20 May 2022</w:t>
      </w:r>
      <w:r>
        <w:rPr>
          <w:b/>
          <w:bCs/>
          <w:sz w:val="24"/>
        </w:rPr>
        <w:tab/>
      </w:r>
      <w:r>
        <w:t>revision of S3-22xxxx</w:t>
      </w:r>
    </w:p>
    <w:p w14:paraId="67BE5D06" w14:textId="77777777" w:rsidR="00726549" w:rsidRDefault="00726549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D03911D" w14:textId="05DFA246" w:rsidR="00726549" w:rsidRPr="00256B23" w:rsidRDefault="003D44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256B23">
        <w:rPr>
          <w:rFonts w:ascii="Arial" w:hAnsi="Arial"/>
          <w:b/>
          <w:lang w:val="en-US"/>
        </w:rPr>
        <w:t>Source:</w:t>
      </w:r>
      <w:r w:rsidRPr="00256B23">
        <w:rPr>
          <w:rFonts w:ascii="Arial" w:hAnsi="Arial"/>
          <w:b/>
          <w:lang w:val="en-US"/>
        </w:rPr>
        <w:tab/>
      </w:r>
      <w:r w:rsidR="002612EA" w:rsidRPr="00256B23">
        <w:rPr>
          <w:rFonts w:ascii="Arial" w:hAnsi="Arial"/>
          <w:b/>
          <w:lang w:val="en-US"/>
        </w:rPr>
        <w:t>Philips International B.V.</w:t>
      </w:r>
    </w:p>
    <w:p w14:paraId="5CE2C885" w14:textId="2E57FE1B" w:rsidR="00726549" w:rsidRDefault="003D44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</w:r>
      <w:r w:rsidR="002612EA">
        <w:rPr>
          <w:rFonts w:ascii="Arial" w:hAnsi="Arial" w:cs="Arial"/>
          <w:b/>
        </w:rPr>
        <w:t>Relay Discovery clarifications</w:t>
      </w:r>
    </w:p>
    <w:p w14:paraId="03337EFF" w14:textId="77777777" w:rsidR="00726549" w:rsidRDefault="003D448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99BA698" w14:textId="77777777" w:rsidR="00726549" w:rsidRDefault="003D448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</w:t>
      </w:r>
    </w:p>
    <w:p w14:paraId="13530AA3" w14:textId="77777777" w:rsidR="00726549" w:rsidRDefault="003D448F">
      <w:pPr>
        <w:pStyle w:val="Heading1"/>
      </w:pPr>
      <w:r>
        <w:t>1</w:t>
      </w:r>
      <w:r>
        <w:tab/>
        <w:t>Decision/action requested</w:t>
      </w:r>
    </w:p>
    <w:p w14:paraId="73CBCB87" w14:textId="1E264AAB" w:rsidR="00726549" w:rsidRDefault="003D44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  <w:lang w:eastAsia="zh-CN"/>
        </w:rPr>
      </w:pPr>
      <w:r>
        <w:rPr>
          <w:b/>
          <w:i/>
        </w:rPr>
        <w:t xml:space="preserve">This contribution proposes </w:t>
      </w:r>
      <w:r w:rsidR="002612EA">
        <w:rPr>
          <w:b/>
          <w:i/>
        </w:rPr>
        <w:t>to clarify the security procedures</w:t>
      </w:r>
      <w:r>
        <w:rPr>
          <w:b/>
          <w:i/>
        </w:rPr>
        <w:t xml:space="preserve"> for U2N relay</w:t>
      </w:r>
      <w:r w:rsidR="002612EA">
        <w:rPr>
          <w:b/>
          <w:i/>
        </w:rPr>
        <w:t xml:space="preserve"> discovery</w:t>
      </w:r>
      <w:r>
        <w:rPr>
          <w:b/>
          <w:i/>
        </w:rPr>
        <w:t xml:space="preserve"> in TS 33.503. </w:t>
      </w:r>
    </w:p>
    <w:p w14:paraId="6C4C02B6" w14:textId="77777777" w:rsidR="00726549" w:rsidRDefault="003D448F">
      <w:pPr>
        <w:pStyle w:val="Heading1"/>
      </w:pPr>
      <w:r>
        <w:t>2</w:t>
      </w:r>
      <w:r>
        <w:tab/>
        <w:t>References</w:t>
      </w:r>
    </w:p>
    <w:p w14:paraId="3B10E5F2" w14:textId="77777777" w:rsidR="00726549" w:rsidRDefault="003D448F">
      <w:pPr>
        <w:pStyle w:val="Reference"/>
      </w:pPr>
      <w:r>
        <w:t>[1]</w:t>
      </w:r>
      <w:r>
        <w:tab/>
        <w:t>3GPP TS 33.503 v0.3.0</w:t>
      </w:r>
    </w:p>
    <w:p w14:paraId="12524910" w14:textId="77777777" w:rsidR="00726549" w:rsidRDefault="003D448F">
      <w:pPr>
        <w:pStyle w:val="Heading1"/>
      </w:pPr>
      <w:r>
        <w:t>3</w:t>
      </w:r>
      <w:r>
        <w:tab/>
        <w:t>Rationale</w:t>
      </w:r>
    </w:p>
    <w:p w14:paraId="79BABE08" w14:textId="23427BA8" w:rsidR="00726549" w:rsidRDefault="002612EA">
      <w:pPr>
        <w:pStyle w:val="EditorsNote"/>
        <w:ind w:left="0" w:firstLine="0"/>
        <w:rPr>
          <w:bCs/>
          <w:iCs/>
          <w:color w:val="auto"/>
        </w:rPr>
      </w:pPr>
      <w:r>
        <w:rPr>
          <w:bCs/>
          <w:iCs/>
          <w:color w:val="auto"/>
        </w:rPr>
        <w:t xml:space="preserve">The security procedures for ProSe UE-to-Network relay discovery rely on the ProSe restricted direct discovery procedures. However, the procedures, in particular the differences between the security material used for ProSe UE-to-NW relay discovery and ProSe direct discovery and how this security material is provisioned, needs to be further clarified. </w:t>
      </w:r>
    </w:p>
    <w:p w14:paraId="0C193118" w14:textId="77777777" w:rsidR="00726549" w:rsidRDefault="003D448F">
      <w:pPr>
        <w:pStyle w:val="Heading1"/>
      </w:pPr>
      <w:r>
        <w:t>4</w:t>
      </w:r>
      <w:r>
        <w:tab/>
        <w:t>Detailed proposal</w:t>
      </w:r>
    </w:p>
    <w:p w14:paraId="3D7D26AF" w14:textId="79D7E828" w:rsidR="00726549" w:rsidRDefault="003D448F">
      <w:r>
        <w:t xml:space="preserve">It is proposed that SA3 approve the below draft CR to TS 33.503 [1] </w:t>
      </w:r>
      <w:r w:rsidR="002612EA">
        <w:t>to clarify the UE-to-NW relay discovery procedures</w:t>
      </w:r>
      <w:r>
        <w:t>.</w:t>
      </w:r>
    </w:p>
    <w:p w14:paraId="0541CD90" w14:textId="48E7AB65" w:rsidR="00726549" w:rsidRDefault="00726549"/>
    <w:p w14:paraId="48CBADB4" w14:textId="627C8D6F" w:rsidR="002612EA" w:rsidRPr="002612EA" w:rsidRDefault="002612EA" w:rsidP="002612EA">
      <w:pPr>
        <w:jc w:val="center"/>
        <w:rPr>
          <w:b/>
          <w:color w:val="FF0000"/>
          <w:sz w:val="40"/>
          <w:szCs w:val="40"/>
        </w:rPr>
      </w:pPr>
      <w:r w:rsidRPr="002612EA">
        <w:rPr>
          <w:b/>
          <w:color w:val="FF0000"/>
          <w:sz w:val="40"/>
          <w:szCs w:val="40"/>
        </w:rPr>
        <w:t xml:space="preserve">***** START OF </w:t>
      </w:r>
      <w:del w:id="0" w:author="r1" w:date="2022-05-17T15:01:00Z">
        <w:r w:rsidRPr="002612EA" w:rsidDel="003437F7">
          <w:rPr>
            <w:b/>
            <w:color w:val="FF0000"/>
            <w:sz w:val="40"/>
            <w:szCs w:val="40"/>
          </w:rPr>
          <w:delText xml:space="preserve">FIRST </w:delText>
        </w:r>
      </w:del>
      <w:r w:rsidRPr="002612EA">
        <w:rPr>
          <w:b/>
          <w:color w:val="FF0000"/>
          <w:sz w:val="40"/>
          <w:szCs w:val="40"/>
        </w:rPr>
        <w:t>CHANGE</w:t>
      </w:r>
      <w:ins w:id="1" w:author="r1" w:date="2022-05-17T15:01:00Z">
        <w:r w:rsidR="003437F7">
          <w:rPr>
            <w:b/>
            <w:color w:val="FF0000"/>
            <w:sz w:val="40"/>
            <w:szCs w:val="40"/>
          </w:rPr>
          <w:t>S</w:t>
        </w:r>
      </w:ins>
      <w:r w:rsidRPr="002612EA">
        <w:rPr>
          <w:b/>
          <w:color w:val="FF0000"/>
          <w:sz w:val="40"/>
          <w:szCs w:val="40"/>
        </w:rPr>
        <w:t xml:space="preserve"> *****</w:t>
      </w:r>
    </w:p>
    <w:p w14:paraId="7E988438" w14:textId="21032672" w:rsidR="00AB140F" w:rsidDel="003437F7" w:rsidRDefault="00AB140F" w:rsidP="00AB140F">
      <w:pPr>
        <w:pStyle w:val="Heading4"/>
        <w:rPr>
          <w:del w:id="2" w:author="r1" w:date="2022-05-17T15:00:00Z"/>
        </w:rPr>
      </w:pPr>
      <w:bookmarkStart w:id="3" w:name="_Toc88556932"/>
      <w:bookmarkStart w:id="4" w:name="_Toc88560020"/>
      <w:bookmarkStart w:id="5" w:name="_Toc88814981"/>
      <w:del w:id="6" w:author="r1" w:date="2022-05-17T15:00:00Z">
        <w:r w:rsidDel="003437F7">
          <w:delText>6.</w:delText>
        </w:r>
        <w:r w:rsidDel="003437F7">
          <w:rPr>
            <w:lang w:eastAsia="zh-CN"/>
          </w:rPr>
          <w:delText>1</w:delText>
        </w:r>
        <w:r w:rsidDel="003437F7">
          <w:delText xml:space="preserve">.3.2 </w:delText>
        </w:r>
        <w:r w:rsidDel="003437F7">
          <w:tab/>
          <w:delText>R</w:delText>
        </w:r>
        <w:r w:rsidRPr="00A268D2" w:rsidDel="003437F7">
          <w:delText xml:space="preserve">estricted </w:delText>
        </w:r>
        <w:r w:rsidRPr="00E5518B" w:rsidDel="003437F7">
          <w:delText>5G ProSe Direct Discovery</w:delText>
        </w:r>
        <w:bookmarkEnd w:id="3"/>
        <w:bookmarkEnd w:id="4"/>
        <w:bookmarkEnd w:id="5"/>
      </w:del>
    </w:p>
    <w:p w14:paraId="3C1544EA" w14:textId="6EC0D695" w:rsidR="00AB140F" w:rsidDel="003437F7" w:rsidRDefault="00AB140F" w:rsidP="00AB140F">
      <w:pPr>
        <w:pStyle w:val="Heading5"/>
        <w:rPr>
          <w:del w:id="7" w:author="r1" w:date="2022-05-17T15:00:00Z"/>
        </w:rPr>
      </w:pPr>
      <w:bookmarkStart w:id="8" w:name="_Toc88556933"/>
      <w:bookmarkStart w:id="9" w:name="_Toc88560021"/>
      <w:bookmarkStart w:id="10" w:name="_Toc88814982"/>
      <w:del w:id="11" w:author="r1" w:date="2022-05-17T15:00:00Z">
        <w:r w:rsidDel="003437F7">
          <w:delText>6.1.3.2.1</w:delText>
        </w:r>
        <w:r w:rsidDel="003437F7">
          <w:tab/>
          <w:delText>General</w:delText>
        </w:r>
        <w:bookmarkEnd w:id="8"/>
        <w:bookmarkEnd w:id="9"/>
        <w:bookmarkEnd w:id="10"/>
      </w:del>
    </w:p>
    <w:p w14:paraId="1701A67E" w14:textId="078B3728" w:rsidR="00AB140F" w:rsidDel="003437F7" w:rsidRDefault="00AB140F" w:rsidP="00AB140F">
      <w:pPr>
        <w:rPr>
          <w:del w:id="12" w:author="r1" w:date="2022-05-17T15:00:00Z"/>
        </w:rPr>
      </w:pPr>
      <w:del w:id="13" w:author="r1" w:date="2022-05-17T15:00:00Z">
        <w:r w:rsidDel="003437F7">
          <w:delText xml:space="preserve">The security for both models of restricted </w:delText>
        </w:r>
        <w:r w:rsidRPr="00E5518B" w:rsidDel="003437F7">
          <w:delText>5G ProSe Direct Discovery</w:delText>
        </w:r>
        <w:r w:rsidDel="003437F7">
          <w:delText xml:space="preserve"> is similar to that of open </w:delText>
        </w:r>
        <w:r w:rsidRPr="003A0E65" w:rsidDel="003437F7">
          <w:delText>5G ProSe Direct Discovery</w:delText>
        </w:r>
        <w:r w:rsidDel="003437F7">
          <w:delText xml:space="preserve"> described in subclause 6.1.3.1. Both models also use a UTC-based counter (see step 9 in clause 6.1.3.1) to provide freshness for the protection of the restricted </w:delText>
        </w:r>
        <w:r w:rsidRPr="00E5518B" w:rsidDel="003437F7">
          <w:delText>5G ProSe Direct Discovery</w:delText>
        </w:r>
        <w:r w:rsidDel="003437F7">
          <w:delText xml:space="preserve"> message on the PC5 interface. The parameters CURRENT_TIME and MAX_OFFSET are also provided to the UE from the 5G DDNMF in its HPLMN to ensure that the obtained UTC-based counter is sufficiently close to real time to protect against replays. </w:delText>
        </w:r>
      </w:del>
    </w:p>
    <w:p w14:paraId="355CEF50" w14:textId="6CC9EA09" w:rsidR="00AB140F" w:rsidDel="003437F7" w:rsidRDefault="00AB140F" w:rsidP="00AB140F">
      <w:pPr>
        <w:rPr>
          <w:del w:id="14" w:author="r1" w:date="2022-05-17T15:00:00Z"/>
        </w:rPr>
      </w:pPr>
      <w:del w:id="15" w:author="r1" w:date="2022-05-17T15:00:00Z">
        <w:r w:rsidDel="003437F7">
          <w:delText xml:space="preserve">The major differences are that restricted </w:delText>
        </w:r>
        <w:r w:rsidRPr="00E5518B" w:rsidDel="003437F7">
          <w:delText>5G ProSe Direct Discovery</w:delText>
        </w:r>
        <w:r w:rsidDel="003437F7">
          <w:delText xml:space="preserve"> requires confidentiality protection of the discovery messages (e.g. to ensure a UE is not </w:delText>
        </w:r>
        <w:r w:rsidRPr="000D6910" w:rsidDel="003437F7">
          <w:delText xml:space="preserve">discovered by unauthorized parties or </w:delText>
        </w:r>
        <w:r w:rsidDel="003437F7">
          <w:delText xml:space="preserve">tracked due to constantly sending the same ProSe Restricted/Response Code in the clear) </w:delText>
        </w:r>
        <w:r w:rsidRPr="00A64F68" w:rsidDel="003437F7">
          <w:delText xml:space="preserve">and that the MIC checking may be performed by the receiving UE (if allowed by the </w:delText>
        </w:r>
        <w:r w:rsidDel="003437F7">
          <w:delText>5G DDNMF</w:delText>
        </w:r>
        <w:r w:rsidRPr="00A64F68" w:rsidDel="003437F7">
          <w:delText>)</w:delText>
        </w:r>
        <w:r w:rsidDel="003437F7">
          <w:delText>.</w:delText>
        </w:r>
      </w:del>
    </w:p>
    <w:p w14:paraId="4955AB1A" w14:textId="7FA9EE97" w:rsidR="00AB140F" w:rsidDel="003437F7" w:rsidRDefault="00AB140F" w:rsidP="00AB140F">
      <w:pPr>
        <w:rPr>
          <w:del w:id="16" w:author="r1" w:date="2022-05-17T15:00:00Z"/>
        </w:rPr>
      </w:pPr>
      <w:del w:id="17" w:author="r1" w:date="2022-05-17T15:00:00Z">
        <w:r w:rsidRPr="00A76584" w:rsidDel="003437F7">
          <w:delText>The security parameter</w:delText>
        </w:r>
        <w:r w:rsidDel="003437F7">
          <w:delText>s</w:delText>
        </w:r>
        <w:r w:rsidRPr="00A76584" w:rsidDel="003437F7">
          <w:delText xml:space="preserve"> needed by a </w:delText>
        </w:r>
        <w:r w:rsidRPr="00B703FD" w:rsidDel="003437F7">
          <w:delText>sending</w:delText>
        </w:r>
        <w:r w:rsidDel="003437F7">
          <w:delText xml:space="preserve"> </w:delText>
        </w:r>
        <w:r w:rsidRPr="00A76584" w:rsidDel="003437F7">
          <w:delText xml:space="preserve">UE to protect a discovery message (i.e., in </w:delText>
        </w:r>
        <w:r w:rsidDel="003437F7">
          <w:rPr>
            <w:rFonts w:hint="eastAsia"/>
            <w:lang w:eastAsia="zh-CN"/>
          </w:rPr>
          <w:delText>M</w:delText>
        </w:r>
        <w:r w:rsidRPr="00A76584" w:rsidDel="003437F7">
          <w:delText xml:space="preserve">odel A the </w:delText>
        </w:r>
        <w:r w:rsidDel="003437F7">
          <w:rPr>
            <w:rFonts w:hint="eastAsia"/>
            <w:lang w:eastAsia="zh-CN"/>
          </w:rPr>
          <w:delText>A</w:delText>
        </w:r>
        <w:r w:rsidRPr="00A76584" w:rsidDel="003437F7">
          <w:delText xml:space="preserve">nnouncing UE and in </w:delText>
        </w:r>
        <w:r w:rsidDel="003437F7">
          <w:rPr>
            <w:rFonts w:hint="eastAsia"/>
            <w:lang w:eastAsia="zh-CN"/>
          </w:rPr>
          <w:delText>M</w:delText>
        </w:r>
        <w:r w:rsidRPr="00A76584" w:rsidDel="003437F7">
          <w:delText xml:space="preserve">odel B the Discoverer UE sending the ProSe Query Code and the Discoveree UE sending the ProSe Response Code) are provided in the </w:delText>
        </w:r>
        <w:r w:rsidDel="003437F7">
          <w:delText>Code-Sending Security Parameters</w:delText>
        </w:r>
        <w:r w:rsidRPr="00A76584" w:rsidDel="003437F7">
          <w:delText xml:space="preserve">. Similarly, the security parameters needed by a UE receiving a discovery message (i.e., in </w:delText>
        </w:r>
        <w:r w:rsidDel="003437F7">
          <w:rPr>
            <w:rFonts w:hint="eastAsia"/>
            <w:lang w:eastAsia="zh-CN"/>
          </w:rPr>
          <w:delText>M</w:delText>
        </w:r>
        <w:r w:rsidRPr="00A76584" w:rsidDel="003437F7">
          <w:delText xml:space="preserve">odel A the </w:delText>
        </w:r>
        <w:r w:rsidDel="003437F7">
          <w:rPr>
            <w:rFonts w:hint="eastAsia"/>
            <w:lang w:eastAsia="zh-CN"/>
          </w:rPr>
          <w:delText>M</w:delText>
        </w:r>
        <w:r w:rsidRPr="00A76584" w:rsidDel="003437F7">
          <w:delText xml:space="preserve">onitoring UE and in </w:delText>
        </w:r>
        <w:r w:rsidDel="003437F7">
          <w:rPr>
            <w:rFonts w:hint="eastAsia"/>
            <w:lang w:eastAsia="zh-CN"/>
          </w:rPr>
          <w:delText>M</w:delText>
        </w:r>
        <w:r w:rsidRPr="00A76584" w:rsidDel="003437F7">
          <w:delText>odel B the Discoverer UE receiving a ProSe Response Code and the Discoveree receiving a ProSe Query Code) are provided in the</w:delText>
        </w:r>
        <w:r w:rsidDel="003437F7">
          <w:delText xml:space="preserve"> Code-Receiving Security Parameters</w:delText>
        </w:r>
        <w:r w:rsidRPr="00A76584" w:rsidDel="003437F7">
          <w:delText>.</w:delText>
        </w:r>
      </w:del>
    </w:p>
    <w:p w14:paraId="7691D285" w14:textId="5F9727AD" w:rsidR="00AB140F" w:rsidDel="003437F7" w:rsidRDefault="00AB140F" w:rsidP="00AB140F">
      <w:pPr>
        <w:rPr>
          <w:del w:id="18" w:author="r1" w:date="2022-05-17T15:00:00Z"/>
        </w:rPr>
      </w:pPr>
      <w:del w:id="19" w:author="r1" w:date="2022-05-17T15:00:00Z">
        <w:r w:rsidDel="003437F7">
          <w:rPr>
            <w:rFonts w:hint="eastAsia"/>
            <w:lang w:eastAsia="zh-CN"/>
          </w:rPr>
          <w:delText>I</w:delText>
        </w:r>
        <w:r w:rsidDel="003437F7">
          <w:rPr>
            <w:lang w:eastAsia="zh-CN"/>
          </w:rPr>
          <w:delText>n addition to clause 6.1.3.4.1 in TS 33.303</w:delText>
        </w:r>
        <w:r w:rsidDel="003437F7">
          <w:rPr>
            <w:rFonts w:hint="eastAsia"/>
            <w:lang w:eastAsia="zh-CN"/>
          </w:rPr>
          <w:delText xml:space="preserve"> </w:delText>
        </w:r>
        <w:r w:rsidDel="003437F7">
          <w:rPr>
            <w:lang w:eastAsia="zh-CN"/>
          </w:rPr>
          <w:delText>[</w:delText>
        </w:r>
        <w:r w:rsidDel="003437F7">
          <w:rPr>
            <w:rFonts w:hint="eastAsia"/>
            <w:lang w:val="en-US" w:eastAsia="zh-CN"/>
          </w:rPr>
          <w:delText>4</w:delText>
        </w:r>
        <w:r w:rsidDel="003437F7">
          <w:rPr>
            <w:lang w:eastAsia="zh-CN"/>
          </w:rPr>
          <w:delText xml:space="preserve">], 5G Prose introduced a new feature: </w:delText>
        </w:r>
      </w:del>
    </w:p>
    <w:p w14:paraId="53461C7F" w14:textId="2FA2F6AF" w:rsidR="00AB140F" w:rsidRPr="007B0C8B" w:rsidDel="003437F7" w:rsidRDefault="00AB140F" w:rsidP="00AB140F">
      <w:pPr>
        <w:pStyle w:val="B1"/>
        <w:rPr>
          <w:del w:id="20" w:author="r1" w:date="2022-05-17T15:00:00Z"/>
          <w:lang w:eastAsia="zh-CN"/>
        </w:rPr>
      </w:pPr>
      <w:del w:id="21" w:author="r1" w:date="2022-05-17T15:00:00Z">
        <w:r w:rsidDel="003437F7">
          <w:delText>-</w:delText>
        </w:r>
        <w:r w:rsidDel="003437F7">
          <w:tab/>
          <w:delText>During the discovery request procedure, 5G DDNMF may optionally provide the PC5 security policies to the UEs.</w:delText>
        </w:r>
      </w:del>
    </w:p>
    <w:p w14:paraId="43C0086E" w14:textId="02D1E24B" w:rsidR="00AB140F" w:rsidDel="003437F7" w:rsidRDefault="00AB140F" w:rsidP="00AB140F">
      <w:pPr>
        <w:pStyle w:val="B1"/>
        <w:rPr>
          <w:ins w:id="22" w:author="Walter Dees (Philips)" w:date="2022-05-09T11:34:00Z"/>
          <w:del w:id="23" w:author="r1" w:date="2022-05-17T15:00:00Z"/>
        </w:rPr>
      </w:pPr>
      <w:bookmarkStart w:id="24" w:name="_Toc88556934"/>
      <w:bookmarkStart w:id="25" w:name="_Toc88560022"/>
      <w:bookmarkStart w:id="26" w:name="_Toc88814983"/>
      <w:del w:id="27" w:author="r1" w:date="2022-05-17T15:00:00Z">
        <w:r w:rsidDel="003437F7">
          <w:lastRenderedPageBreak/>
          <w:delText>-</w:delText>
        </w:r>
        <w:r w:rsidDel="003437F7">
          <w:tab/>
          <w:delText>A ciphering algorithm for message-specific confidentiality is configured at the UE during the Discovery Request procedure.</w:delText>
        </w:r>
      </w:del>
    </w:p>
    <w:p w14:paraId="46518739" w14:textId="59566B74" w:rsidR="00AB140F" w:rsidDel="003437F7" w:rsidRDefault="00AB140F" w:rsidP="0072181C">
      <w:pPr>
        <w:pStyle w:val="B1"/>
        <w:ind w:left="0" w:firstLine="0"/>
        <w:rPr>
          <w:del w:id="28" w:author="r1" w:date="2022-05-17T15:00:00Z"/>
        </w:rPr>
      </w:pPr>
      <w:ins w:id="29" w:author="Walter Dees (Philips)" w:date="2022-05-09T11:34:00Z">
        <w:del w:id="30" w:author="r1" w:date="2022-05-17T15:00:00Z">
          <w:r w:rsidDel="003437F7">
            <w:delText>In case of 5G ProSe UE-to-Network Relay Discovery, the discovery security ma</w:delText>
          </w:r>
        </w:del>
      </w:ins>
      <w:ins w:id="31" w:author="Walter Dees (Philips)" w:date="2022-05-09T11:35:00Z">
        <w:del w:id="32" w:author="r1" w:date="2022-05-17T15:00:00Z">
          <w:r w:rsidDel="003437F7">
            <w:delText>terials</w:delText>
          </w:r>
        </w:del>
      </w:ins>
      <w:ins w:id="33" w:author="Walter Dees (Philips)" w:date="2022-05-09T11:34:00Z">
        <w:del w:id="34" w:author="r1" w:date="2022-05-17T15:00:00Z">
          <w:r w:rsidDel="003437F7">
            <w:delText xml:space="preserve"> </w:delText>
          </w:r>
        </w:del>
      </w:ins>
      <w:ins w:id="35" w:author="Walter Dees (Philips)" w:date="2022-05-09T11:35:00Z">
        <w:del w:id="36" w:author="r1" w:date="2022-05-17T15:00:00Z">
          <w:r w:rsidDel="003437F7">
            <w:delText>are</w:delText>
          </w:r>
        </w:del>
      </w:ins>
      <w:ins w:id="37" w:author="Walter Dees (Philips)" w:date="2022-05-09T11:34:00Z">
        <w:del w:id="38" w:author="r1" w:date="2022-05-17T15:00:00Z">
          <w:r w:rsidDel="003437F7">
            <w:delText xml:space="preserve"> </w:delText>
          </w:r>
        </w:del>
        <w:del w:id="39" w:author="r1" w:date="2022-05-17T14:13:00Z">
          <w:r w:rsidDel="00256B23">
            <w:delText xml:space="preserve">not </w:delText>
          </w:r>
        </w:del>
        <w:del w:id="40" w:author="r1" w:date="2022-05-17T15:00:00Z">
          <w:r w:rsidDel="003437F7">
            <w:delText>provi</w:delText>
          </w:r>
        </w:del>
      </w:ins>
      <w:ins w:id="41" w:author="Walter Dees (Philips)" w:date="2022-05-09T11:35:00Z">
        <w:del w:id="42" w:author="r1" w:date="2022-05-17T15:00:00Z">
          <w:r w:rsidDel="003437F7">
            <w:delText>ded by the</w:delText>
          </w:r>
        </w:del>
        <w:del w:id="43" w:author="r1" w:date="2022-05-17T14:13:00Z">
          <w:r w:rsidDel="00256B23">
            <w:delText xml:space="preserve"> DDNMF, but by the</w:delText>
          </w:r>
        </w:del>
        <w:del w:id="44" w:author="r1" w:date="2022-05-17T15:00:00Z">
          <w:r w:rsidDel="003437F7">
            <w:delText xml:space="preserve"> PKMF in case of UP-based security procedure</w:delText>
          </w:r>
        </w:del>
      </w:ins>
      <w:ins w:id="45" w:author="Walter Dees (Philips)" w:date="2022-05-09T11:36:00Z">
        <w:del w:id="46" w:author="r1" w:date="2022-05-17T15:00:00Z">
          <w:r w:rsidDel="003437F7">
            <w:delText xml:space="preserve"> (as defined in 6.3.3.2)</w:delText>
          </w:r>
        </w:del>
      </w:ins>
      <w:ins w:id="47" w:author="Walter Dees (Philips)" w:date="2022-05-09T11:37:00Z">
        <w:del w:id="48" w:author="r1" w:date="2022-05-17T15:00:00Z">
          <w:r w:rsidDel="003437F7">
            <w:delText xml:space="preserve"> and by the PCF in case of CP-based security procedure (as defined in 6.3.3.3). </w:delText>
          </w:r>
        </w:del>
      </w:ins>
      <w:ins w:id="49" w:author="Walter Dees (Philips)" w:date="2022-05-09T11:46:00Z">
        <w:del w:id="50" w:author="r1" w:date="2022-05-17T14:14:00Z">
          <w:r w:rsidR="00842631" w:rsidDel="00256B23">
            <w:delText xml:space="preserve">In case of UP-based security procedure, </w:delText>
          </w:r>
        </w:del>
      </w:ins>
      <w:ins w:id="51" w:author="Walter Dees (Philips)" w:date="2022-05-09T11:45:00Z">
        <w:del w:id="52" w:author="r1" w:date="2022-05-17T14:14:00Z">
          <w:r w:rsidR="00842631" w:rsidDel="00256B23">
            <w:delText>the steps involving the 5G DDNMF</w:delText>
          </w:r>
        </w:del>
      </w:ins>
      <w:ins w:id="53" w:author="Walter Dees (Philips)" w:date="2022-05-09T11:47:00Z">
        <w:del w:id="54" w:author="r1" w:date="2022-05-17T14:14:00Z">
          <w:r w:rsidR="00842631" w:rsidDel="00256B23">
            <w:delText xml:space="preserve"> in the security flows in clause 6.1.3.2.2 are replaced by the PKMF</w:delText>
          </w:r>
        </w:del>
      </w:ins>
      <w:ins w:id="55" w:author="Walter Dees (Philips)" w:date="2022-05-09T11:46:00Z">
        <w:del w:id="56" w:author="r1" w:date="2022-05-17T14:14:00Z">
          <w:r w:rsidR="00842631" w:rsidDel="00256B23">
            <w:delText>.</w:delText>
          </w:r>
        </w:del>
      </w:ins>
      <w:ins w:id="57" w:author="Walter Dees (Philips)" w:date="2022-05-09T11:47:00Z">
        <w:del w:id="58" w:author="r1" w:date="2022-05-17T14:14:00Z">
          <w:r w:rsidR="00842631" w:rsidDel="00256B23">
            <w:delText xml:space="preserve"> In case of CP-based security procedures, the steps involving the DDNMF can </w:delText>
          </w:r>
        </w:del>
      </w:ins>
      <w:ins w:id="59" w:author="Walter Dees (Philips)" w:date="2022-05-09T11:48:00Z">
        <w:del w:id="60" w:author="r1" w:date="2022-05-17T14:14:00Z">
          <w:r w:rsidR="00842631" w:rsidDel="00256B23">
            <w:delText>be skipped.</w:delText>
          </w:r>
        </w:del>
      </w:ins>
    </w:p>
    <w:bookmarkEnd w:id="24"/>
    <w:bookmarkEnd w:id="25"/>
    <w:bookmarkEnd w:id="26"/>
    <w:p w14:paraId="3E762428" w14:textId="20A92F9C" w:rsidR="002612EA" w:rsidDel="003437F7" w:rsidRDefault="002612EA">
      <w:pPr>
        <w:rPr>
          <w:del w:id="61" w:author="r1" w:date="2022-05-17T15:00:00Z"/>
        </w:rPr>
      </w:pPr>
    </w:p>
    <w:p w14:paraId="0E362FFF" w14:textId="0ADAF707" w:rsidR="002612EA" w:rsidDel="003437F7" w:rsidRDefault="002612EA" w:rsidP="002612EA">
      <w:pPr>
        <w:jc w:val="center"/>
        <w:rPr>
          <w:del w:id="62" w:author="r1" w:date="2022-05-17T15:00:00Z"/>
          <w:b/>
          <w:color w:val="FF0000"/>
          <w:sz w:val="40"/>
          <w:szCs w:val="40"/>
        </w:rPr>
      </w:pPr>
      <w:del w:id="63" w:author="r1" w:date="2022-05-17T15:00:00Z">
        <w:r w:rsidRPr="002612EA" w:rsidDel="003437F7">
          <w:rPr>
            <w:b/>
            <w:color w:val="FF0000"/>
            <w:sz w:val="40"/>
            <w:szCs w:val="40"/>
          </w:rPr>
          <w:delText>***** END OF FIRST CHANGE *****</w:delText>
        </w:r>
      </w:del>
    </w:p>
    <w:p w14:paraId="5C5F89EC" w14:textId="583B1A3E" w:rsidR="002612EA" w:rsidRDefault="002612EA"/>
    <w:p w14:paraId="6E6AB1DC" w14:textId="77777777" w:rsidR="002612EA" w:rsidRDefault="002612EA"/>
    <w:p w14:paraId="4877B373" w14:textId="33546B8F" w:rsidR="00726549" w:rsidRPr="002612EA" w:rsidDel="003437F7" w:rsidRDefault="003D448F">
      <w:pPr>
        <w:jc w:val="center"/>
        <w:rPr>
          <w:del w:id="64" w:author="r1" w:date="2022-05-17T15:00:00Z"/>
          <w:b/>
          <w:color w:val="FF0000"/>
          <w:sz w:val="40"/>
          <w:szCs w:val="40"/>
        </w:rPr>
      </w:pPr>
      <w:del w:id="65" w:author="r1" w:date="2022-05-17T15:00:00Z">
        <w:r w:rsidRPr="002612EA" w:rsidDel="003437F7">
          <w:rPr>
            <w:b/>
            <w:color w:val="FF0000"/>
            <w:sz w:val="40"/>
            <w:szCs w:val="40"/>
          </w:rPr>
          <w:delText xml:space="preserve">***** START OF </w:delText>
        </w:r>
        <w:r w:rsidR="002612EA" w:rsidDel="003437F7">
          <w:rPr>
            <w:b/>
            <w:color w:val="FF0000"/>
            <w:sz w:val="40"/>
            <w:szCs w:val="40"/>
          </w:rPr>
          <w:delText>SECOND</w:delText>
        </w:r>
        <w:r w:rsidR="002612EA" w:rsidRPr="002612EA" w:rsidDel="003437F7">
          <w:rPr>
            <w:b/>
            <w:color w:val="FF0000"/>
            <w:sz w:val="40"/>
            <w:szCs w:val="40"/>
          </w:rPr>
          <w:delText xml:space="preserve"> </w:delText>
        </w:r>
        <w:r w:rsidRPr="002612EA" w:rsidDel="003437F7">
          <w:rPr>
            <w:b/>
            <w:color w:val="FF0000"/>
            <w:sz w:val="40"/>
            <w:szCs w:val="40"/>
          </w:rPr>
          <w:delText>CHANGE *****</w:delText>
        </w:r>
      </w:del>
    </w:p>
    <w:p w14:paraId="7193F15B" w14:textId="77777777" w:rsidR="0072181C" w:rsidRDefault="0072181C" w:rsidP="0072181C">
      <w:pPr>
        <w:pStyle w:val="Heading5"/>
      </w:pPr>
      <w:bookmarkStart w:id="66" w:name="_Toc88556952"/>
      <w:bookmarkStart w:id="67" w:name="_Toc88560040"/>
      <w:bookmarkStart w:id="68" w:name="_Toc88815001"/>
      <w:bookmarkStart w:id="69" w:name="_Hlk103690972"/>
      <w:r>
        <w:rPr>
          <w:rFonts w:hint="eastAsia"/>
          <w:lang w:eastAsia="zh-CN"/>
        </w:rPr>
        <w:t>6</w:t>
      </w:r>
      <w:r>
        <w:t>.</w:t>
      </w:r>
      <w:r>
        <w:rPr>
          <w:rFonts w:hint="eastAsia"/>
          <w:lang w:eastAsia="zh-CN"/>
        </w:rPr>
        <w:t>3</w:t>
      </w:r>
      <w:r>
        <w:t>.</w:t>
      </w:r>
      <w:r>
        <w:rPr>
          <w:rFonts w:hint="eastAsia"/>
          <w:lang w:eastAsia="zh-CN"/>
        </w:rPr>
        <w:t>3</w:t>
      </w:r>
      <w:r>
        <w:t>.</w:t>
      </w:r>
      <w:r>
        <w:rPr>
          <w:rFonts w:hint="eastAsia"/>
          <w:lang w:eastAsia="zh-CN"/>
        </w:rPr>
        <w:t>3</w:t>
      </w:r>
      <w:r>
        <w:t>.</w:t>
      </w:r>
      <w:r>
        <w:rPr>
          <w:rFonts w:hint="eastAsia"/>
          <w:lang w:eastAsia="zh-CN"/>
        </w:rPr>
        <w:t>2</w:t>
      </w:r>
      <w:bookmarkEnd w:id="69"/>
      <w:r>
        <w:tab/>
      </w:r>
      <w:r w:rsidRPr="006743BB">
        <w:t xml:space="preserve">Connection with </w:t>
      </w:r>
      <w:r w:rsidRPr="001F2D6E">
        <w:t xml:space="preserve">5G ProSe </w:t>
      </w:r>
      <w:r w:rsidRPr="006743BB">
        <w:t>UE-to-Network Relay connection with setup of network Prose security context during PC5 link establishment</w:t>
      </w:r>
      <w:bookmarkEnd w:id="66"/>
      <w:bookmarkEnd w:id="67"/>
      <w:bookmarkEnd w:id="68"/>
    </w:p>
    <w:p w14:paraId="539F2971" w14:textId="77777777" w:rsidR="0072181C" w:rsidRDefault="0072181C" w:rsidP="0072181C">
      <w:pPr>
        <w:rPr>
          <w:lang w:eastAsia="zh-CN"/>
        </w:rPr>
      </w:pPr>
      <w:r>
        <w:rPr>
          <w:lang w:eastAsia="zh-CN"/>
        </w:rPr>
        <w:t xml:space="preserve">This subclause describes a procedure for a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Remote UE to establish a PC5 link between a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Remote UE and a </w:t>
      </w:r>
      <w:r w:rsidRPr="0067273C">
        <w:rPr>
          <w:lang w:eastAsia="zh-CN"/>
        </w:rPr>
        <w:t xml:space="preserve">5G ProSe </w:t>
      </w:r>
      <w:r w:rsidRPr="00C47C6A">
        <w:rPr>
          <w:lang w:eastAsia="zh-CN"/>
        </w:rPr>
        <w:t>UE-to-Network Relay</w:t>
      </w:r>
      <w:r>
        <w:rPr>
          <w:lang w:eastAsia="zh-CN"/>
        </w:rPr>
        <w:t xml:space="preserve">. The procedure includes how 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Remote UE is authenticated by AUSF via </w:t>
      </w:r>
      <w:r w:rsidRPr="002841E7">
        <w:rPr>
          <w:lang w:eastAsia="zh-CN"/>
        </w:rPr>
        <w:t>5G ProSe UE-to-Network Relay</w:t>
      </w:r>
      <w:r>
        <w:rPr>
          <w:lang w:eastAsia="zh-CN"/>
        </w:rPr>
        <w:t xml:space="preserve"> and </w:t>
      </w:r>
      <w:r w:rsidRPr="002841E7">
        <w:rPr>
          <w:lang w:eastAsia="zh-CN"/>
        </w:rPr>
        <w:t>5G ProSe UE-to-Network Relay</w:t>
      </w:r>
      <w:r>
        <w:rPr>
          <w:lang w:eastAsia="zh-CN"/>
        </w:rPr>
        <w:t xml:space="preserve">'s AMF during 5G ProSe PC5 establishment. The mechanism can be used by a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>Remote UE while out of coverage.</w:t>
      </w:r>
    </w:p>
    <w:p w14:paraId="1C05B7C8" w14:textId="77777777" w:rsidR="0072181C" w:rsidRPr="00D5219E" w:rsidRDefault="0072181C" w:rsidP="0072181C">
      <w:pPr>
        <w:ind w:left="720" w:hanging="720"/>
        <w:jc w:val="center"/>
      </w:pPr>
      <w:r>
        <w:object w:dxaOrig="9585" w:dyaOrig="11100" w14:anchorId="326F4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pt;height:555pt" o:ole="">
            <v:imagedata r:id="rId11" o:title=""/>
          </v:shape>
          <o:OLEObject Type="Embed" ProgID="Visio.Drawing.15" ShapeID="_x0000_i1025" DrawAspect="Content" ObjectID="_1714304920" r:id="rId12"/>
        </w:object>
      </w:r>
      <w:r w:rsidRPr="002D7E4A">
        <w:fldChar w:fldCharType="begin"/>
      </w:r>
      <w:r w:rsidRPr="002D7E4A">
        <w:fldChar w:fldCharType="end"/>
      </w:r>
    </w:p>
    <w:p w14:paraId="2268446E" w14:textId="77777777" w:rsidR="0072181C" w:rsidRPr="00D5219E" w:rsidRDefault="0072181C" w:rsidP="0072181C">
      <w:pPr>
        <w:pStyle w:val="TF"/>
      </w:pPr>
      <w:r w:rsidRPr="00EF761F">
        <w:t xml:space="preserve">Figure 6.3.3.3.2-1: </w:t>
      </w:r>
      <w:r w:rsidRPr="00DE4B59">
        <w:t xml:space="preserve">5G ProSe </w:t>
      </w:r>
      <w:r w:rsidRPr="00EF761F">
        <w:t>UE-to-Network Relay security procedure with setup of network Prose security context during PC5 link establishment</w:t>
      </w:r>
    </w:p>
    <w:p w14:paraId="15160276" w14:textId="56442F54" w:rsidR="0072181C" w:rsidRPr="00EF761F" w:rsidRDefault="0072181C" w:rsidP="0072181C">
      <w:pPr>
        <w:pStyle w:val="B1"/>
      </w:pPr>
      <w:r w:rsidRPr="00EF761F">
        <w:rPr>
          <w:rFonts w:hint="eastAsia"/>
          <w:lang w:eastAsia="zh-CN"/>
        </w:rPr>
        <w:t>0</w:t>
      </w:r>
      <w:r w:rsidRPr="00EF761F">
        <w:t>.</w:t>
      </w:r>
      <w:r w:rsidRPr="00EF761F">
        <w:tab/>
      </w:r>
      <w:r>
        <w:rPr>
          <w:lang w:eastAsia="zh-CN"/>
        </w:rPr>
        <w:t>The</w:t>
      </w:r>
      <w:r w:rsidRPr="0067273C">
        <w:t xml:space="preserve"> </w:t>
      </w:r>
      <w:r w:rsidRPr="0067273C">
        <w:rPr>
          <w:lang w:eastAsia="zh-CN"/>
        </w:rPr>
        <w:t>5G ProSe</w:t>
      </w:r>
      <w:r>
        <w:rPr>
          <w:lang w:eastAsia="zh-CN"/>
        </w:rPr>
        <w:t xml:space="preserve"> Remote UE and </w:t>
      </w:r>
      <w:r>
        <w:rPr>
          <w:rFonts w:hint="eastAsia"/>
          <w:lang w:eastAsia="zh-CN"/>
        </w:rPr>
        <w:t xml:space="preserve">the </w:t>
      </w:r>
      <w:r w:rsidRPr="001F2D6E">
        <w:t xml:space="preserve">5G ProSe </w:t>
      </w:r>
      <w:r w:rsidRPr="00954B50">
        <w:t>UE-to-Network Relay</w:t>
      </w:r>
      <w:r>
        <w:rPr>
          <w:lang w:eastAsia="zh-CN"/>
        </w:rPr>
        <w:t xml:space="preserve"> shall be registered with the network. 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UE-to-Network 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lay shall be authenticated and authorized by the network to </w:t>
      </w:r>
      <w:r w:rsidRPr="007067BE">
        <w:rPr>
          <w:lang w:eastAsia="zh-CN"/>
        </w:rPr>
        <w:t>provide UE-to-Network relay service</w:t>
      </w:r>
      <w:r>
        <w:rPr>
          <w:lang w:eastAsia="zh-CN"/>
        </w:rPr>
        <w:t xml:space="preserve">. </w:t>
      </w:r>
      <w:r>
        <w:rPr>
          <w:rFonts w:hint="eastAsia"/>
          <w:lang w:eastAsia="zh-CN"/>
        </w:rPr>
        <w:t xml:space="preserve">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Remote UE shall be authenticated and authorized by the network to </w:t>
      </w:r>
      <w:r w:rsidRPr="007067BE">
        <w:rPr>
          <w:lang w:eastAsia="zh-CN"/>
        </w:rPr>
        <w:t>receive UE-to-Network relay service</w:t>
      </w:r>
      <w:r>
        <w:rPr>
          <w:lang w:eastAsia="zh-CN"/>
        </w:rPr>
        <w:t>.</w:t>
      </w:r>
      <w:r w:rsidRPr="001D3495">
        <w:rPr>
          <w:lang w:eastAsia="zh-CN"/>
        </w:rPr>
        <w:t xml:space="preserve"> </w:t>
      </w:r>
      <w:r>
        <w:rPr>
          <w:lang w:eastAsia="zh-CN"/>
        </w:rPr>
        <w:t xml:space="preserve">PC5 security policies </w:t>
      </w:r>
      <w:ins w:id="70" w:author="Walter Dees (Philips)" w:date="2022-04-22T16:41:00Z">
        <w:del w:id="71" w:author="r1" w:date="2022-05-17T15:00:00Z">
          <w:r w:rsidDel="0066242B">
            <w:rPr>
              <w:lang w:eastAsia="zh-CN"/>
            </w:rPr>
            <w:delText xml:space="preserve">and the </w:delText>
          </w:r>
        </w:del>
      </w:ins>
      <w:ins w:id="72" w:author="Walter Dees (Philips)" w:date="2022-04-22T16:45:00Z">
        <w:del w:id="73" w:author="r1" w:date="2022-05-17T15:00:00Z">
          <w:r w:rsidDel="0066242B">
            <w:rPr>
              <w:lang w:eastAsia="zh-CN"/>
            </w:rPr>
            <w:delText xml:space="preserve">discovery security materials </w:delText>
          </w:r>
        </w:del>
      </w:ins>
      <w:r>
        <w:rPr>
          <w:lang w:eastAsia="zh-CN"/>
        </w:rPr>
        <w:t xml:space="preserve">are provisioned to the 5G ProSe Remote UE and the 5G ProSe UE-to-Network 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lay </w:t>
      </w:r>
      <w:ins w:id="74" w:author="Walter Dees (Philips)" w:date="2022-04-22T16:50:00Z">
        <w:r>
          <w:rPr>
            <w:lang w:eastAsia="zh-CN"/>
          </w:rPr>
          <w:t xml:space="preserve">by their own </w:t>
        </w:r>
      </w:ins>
      <w:r>
        <w:rPr>
          <w:lang w:eastAsia="zh-CN"/>
        </w:rPr>
        <w:t>respective</w:t>
      </w:r>
      <w:del w:id="75" w:author="Walter Dees (Philips)" w:date="2022-04-22T16:51:00Z">
        <w:r w:rsidDel="00DA72EB">
          <w:rPr>
            <w:lang w:eastAsia="zh-CN"/>
          </w:rPr>
          <w:delText>ly</w:delText>
        </w:r>
      </w:del>
      <w:r>
        <w:rPr>
          <w:lang w:eastAsia="zh-CN"/>
        </w:rPr>
        <w:t xml:space="preserve"> </w:t>
      </w:r>
      <w:ins w:id="76" w:author="Walter Dees (Philips)" w:date="2022-04-22T16:51:00Z">
        <w:r>
          <w:rPr>
            <w:lang w:eastAsia="zh-CN"/>
          </w:rPr>
          <w:t xml:space="preserve">PCF (not shown in the figure) </w:t>
        </w:r>
      </w:ins>
      <w:r>
        <w:rPr>
          <w:lang w:eastAsia="zh-CN"/>
        </w:rPr>
        <w:t>during this authorization and information provisioning procedure.</w:t>
      </w:r>
      <w:ins w:id="77" w:author="r1" w:date="2022-05-17T14:51:00Z">
        <w:r w:rsidR="0066242B">
          <w:rPr>
            <w:lang w:eastAsia="zh-CN"/>
          </w:rPr>
          <w:t xml:space="preserve"> The discovery security materials are provisioned as per </w:t>
        </w:r>
      </w:ins>
      <w:ins w:id="78" w:author="r1" w:date="2022-05-17T14:56:00Z">
        <w:r w:rsidR="0066242B">
          <w:rPr>
            <w:lang w:eastAsia="zh-CN"/>
          </w:rPr>
          <w:t xml:space="preserve">clause </w:t>
        </w:r>
      </w:ins>
      <w:ins w:id="79" w:author="r1" w:date="2022-05-17T14:51:00Z">
        <w:r w:rsidR="0066242B">
          <w:rPr>
            <w:lang w:eastAsia="zh-CN"/>
          </w:rPr>
          <w:t>6</w:t>
        </w:r>
      </w:ins>
      <w:ins w:id="80" w:author="r1" w:date="2022-05-17T14:52:00Z">
        <w:r w:rsidR="0066242B">
          <w:rPr>
            <w:lang w:eastAsia="zh-CN"/>
          </w:rPr>
          <w:t>.1.3.2</w:t>
        </w:r>
      </w:ins>
      <w:ins w:id="81" w:author="r1" w:date="2022-05-17T14:56:00Z">
        <w:r w:rsidR="0066242B">
          <w:rPr>
            <w:lang w:eastAsia="zh-CN"/>
          </w:rPr>
          <w:t>.</w:t>
        </w:r>
      </w:ins>
      <w:ins w:id="82" w:author="r1" w:date="2022-05-17T14:51:00Z">
        <w:r w:rsidR="0066242B">
          <w:rPr>
            <w:lang w:eastAsia="zh-CN"/>
          </w:rPr>
          <w:t xml:space="preserve"> </w:t>
        </w:r>
      </w:ins>
    </w:p>
    <w:p w14:paraId="08691BD2" w14:textId="451581A2" w:rsidR="0072181C" w:rsidRPr="007B0C8B" w:rsidRDefault="0072181C" w:rsidP="0072181C">
      <w:pPr>
        <w:pStyle w:val="B1"/>
      </w:pPr>
      <w:r w:rsidRPr="007B0C8B">
        <w:t>1.</w:t>
      </w:r>
      <w:r w:rsidRPr="007B0C8B">
        <w:tab/>
      </w:r>
      <w:r>
        <w:rPr>
          <w:lang w:eastAsia="zh-CN"/>
        </w:rPr>
        <w:t xml:space="preserve">The </w:t>
      </w:r>
      <w:r w:rsidRPr="0067273C">
        <w:rPr>
          <w:lang w:eastAsia="zh-CN"/>
        </w:rPr>
        <w:t>5G ProSe</w:t>
      </w:r>
      <w:r w:rsidRPr="0067273C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>
        <w:rPr>
          <w:lang w:eastAsia="zh-CN"/>
        </w:rPr>
        <w:t>emote UE shall initiate discovery procedure using any of Model A or Model B method as specified in clause 6.3.1.2 or 6.3.1.3 of TS 23.304 [</w:t>
      </w:r>
      <w:r>
        <w:rPr>
          <w:rFonts w:hint="eastAsia"/>
          <w:lang w:eastAsia="zh-CN"/>
        </w:rPr>
        <w:t>2</w:t>
      </w:r>
      <w:r>
        <w:rPr>
          <w:lang w:eastAsia="zh-CN"/>
        </w:rPr>
        <w:t>] respectively</w:t>
      </w:r>
      <w:ins w:id="83" w:author="r1" w:date="2022-05-17T14:58:00Z">
        <w:r w:rsidR="0066242B">
          <w:rPr>
            <w:lang w:eastAsia="zh-CN"/>
          </w:rPr>
          <w:t xml:space="preserve">, following </w:t>
        </w:r>
      </w:ins>
      <w:del w:id="84" w:author="r1" w:date="2022-05-17T14:58:00Z">
        <w:r w:rsidDel="0066242B">
          <w:rPr>
            <w:lang w:eastAsia="zh-CN"/>
          </w:rPr>
          <w:delText>.</w:delText>
        </w:r>
      </w:del>
      <w:ins w:id="85" w:author="r1" w:date="2022-05-17T14:58:00Z">
        <w:r w:rsidR="0066242B">
          <w:rPr>
            <w:lang w:eastAsia="zh-CN"/>
          </w:rPr>
          <w:t>t</w:t>
        </w:r>
      </w:ins>
      <w:ins w:id="86" w:author="r1" w:date="2022-05-17T14:50:00Z">
        <w:r w:rsidR="0066242B">
          <w:rPr>
            <w:lang w:eastAsia="zh-CN"/>
          </w:rPr>
          <w:t>he security procedures</w:t>
        </w:r>
      </w:ins>
      <w:ins w:id="87" w:author="r1" w:date="2022-05-17T14:58:00Z">
        <w:r w:rsidR="0066242B">
          <w:rPr>
            <w:lang w:eastAsia="zh-CN"/>
          </w:rPr>
          <w:t xml:space="preserve"> in clause</w:t>
        </w:r>
      </w:ins>
      <w:ins w:id="88" w:author="r1" w:date="2022-05-17T15:00:00Z">
        <w:r w:rsidR="0066242B">
          <w:rPr>
            <w:lang w:eastAsia="zh-CN"/>
          </w:rPr>
          <w:t>s</w:t>
        </w:r>
      </w:ins>
      <w:ins w:id="89" w:author="r1" w:date="2022-05-17T14:58:00Z">
        <w:r w:rsidR="0066242B">
          <w:rPr>
            <w:lang w:eastAsia="zh-CN"/>
          </w:rPr>
          <w:t xml:space="preserve"> </w:t>
        </w:r>
        <w:r w:rsidR="0066242B">
          <w:t>6.</w:t>
        </w:r>
        <w:r w:rsidR="0066242B">
          <w:rPr>
            <w:lang w:eastAsia="zh-CN"/>
          </w:rPr>
          <w:t>1</w:t>
        </w:r>
        <w:r w:rsidR="0066242B">
          <w:t>.3.2.2.1</w:t>
        </w:r>
        <w:r w:rsidR="0066242B">
          <w:t xml:space="preserve"> </w:t>
        </w:r>
      </w:ins>
      <w:ins w:id="90" w:author="r1" w:date="2022-05-17T15:00:00Z">
        <w:r w:rsidR="0066242B">
          <w:t>and</w:t>
        </w:r>
      </w:ins>
      <w:ins w:id="91" w:author="r1" w:date="2022-05-17T14:58:00Z">
        <w:r w:rsidR="0066242B">
          <w:t xml:space="preserve"> </w:t>
        </w:r>
        <w:r w:rsidR="0066242B">
          <w:t>6.</w:t>
        </w:r>
        <w:r w:rsidR="0066242B">
          <w:rPr>
            <w:lang w:eastAsia="zh-CN"/>
          </w:rPr>
          <w:t>1</w:t>
        </w:r>
        <w:r w:rsidR="0066242B">
          <w:t>.3.2.2.</w:t>
        </w:r>
        <w:r w:rsidR="0066242B">
          <w:t>2</w:t>
        </w:r>
      </w:ins>
      <w:ins w:id="92" w:author="r1" w:date="2022-05-17T14:59:00Z">
        <w:r w:rsidR="0066242B">
          <w:t>.</w:t>
        </w:r>
      </w:ins>
    </w:p>
    <w:p w14:paraId="435D0E8C" w14:textId="77777777" w:rsidR="0072181C" w:rsidRPr="00EF761F" w:rsidRDefault="0072181C" w:rsidP="0072181C">
      <w:pPr>
        <w:pStyle w:val="B1"/>
      </w:pPr>
      <w:r w:rsidRPr="00EF761F">
        <w:rPr>
          <w:rFonts w:hint="eastAsia"/>
          <w:lang w:eastAsia="zh-CN"/>
        </w:rPr>
        <w:t>2-5</w:t>
      </w:r>
      <w:r w:rsidRPr="00EF761F">
        <w:t>.</w:t>
      </w:r>
      <w:r w:rsidRPr="00EF761F">
        <w:tab/>
        <w:t xml:space="preserve">After the discovery of the </w:t>
      </w:r>
      <w:r w:rsidRPr="00DE4B59">
        <w:t>5G ProSe</w:t>
      </w:r>
      <w:r>
        <w:rPr>
          <w:rFonts w:hint="eastAsia"/>
          <w:lang w:eastAsia="zh-CN"/>
        </w:rPr>
        <w:t xml:space="preserve"> </w:t>
      </w:r>
      <w:r w:rsidRPr="00EF761F">
        <w:t xml:space="preserve">UE-to-Network Relay, the </w:t>
      </w:r>
      <w:r w:rsidRPr="00DE4B59">
        <w:t xml:space="preserve">5G ProSe </w:t>
      </w:r>
      <w:r w:rsidRPr="00EF761F">
        <w:t xml:space="preserve">Remote UE shall send a Direct Communication Request to the </w:t>
      </w:r>
      <w:r w:rsidRPr="00DE4B59">
        <w:t xml:space="preserve">5G ProSe </w:t>
      </w:r>
      <w:r w:rsidRPr="00EF761F">
        <w:t>UE-to-Network</w:t>
      </w:r>
      <w:r w:rsidRPr="00450FB7">
        <w:t xml:space="preserve"> Relay for establishing secure PC5 unicast link. The </w:t>
      </w:r>
      <w:r w:rsidRPr="00DE4B59">
        <w:t xml:space="preserve">5G ProSe </w:t>
      </w:r>
      <w:r w:rsidRPr="00450FB7">
        <w:t xml:space="preserve">Remote UE shall include its security capabilities and </w:t>
      </w:r>
      <w:r>
        <w:t xml:space="preserve">PC5 </w:t>
      </w:r>
      <w:r w:rsidRPr="00A4133D">
        <w:t>security signalling policy</w:t>
      </w:r>
      <w:r w:rsidRPr="00450FB7">
        <w:t xml:space="preserve"> in the DCR message as specified in TS 33.536 [</w:t>
      </w:r>
      <w:r w:rsidRPr="008B12C1">
        <w:rPr>
          <w:rFonts w:hint="eastAsia"/>
        </w:rPr>
        <w:t>6</w:t>
      </w:r>
      <w:r w:rsidRPr="008B12C1">
        <w:t xml:space="preserve">]. The message shall also include SUCI, Relay Service Code, Nonce_1. Upon </w:t>
      </w:r>
      <w:r w:rsidRPr="008B12C1">
        <w:lastRenderedPageBreak/>
        <w:t xml:space="preserve">receiving the DCR message, the </w:t>
      </w:r>
      <w:r w:rsidRPr="00DE4B59">
        <w:t xml:space="preserve">5G ProSe </w:t>
      </w:r>
      <w:r w:rsidRPr="00EF761F">
        <w:t>UE-to-Network</w:t>
      </w:r>
      <w:r w:rsidRPr="008B12C1">
        <w:t xml:space="preserve"> Relay shall send the </w:t>
      </w:r>
      <w:r w:rsidRPr="00D5219E">
        <w:t>Relay Key Request to the AMF</w:t>
      </w:r>
      <w:r>
        <w:rPr>
          <w:rFonts w:hint="eastAsia"/>
          <w:lang w:eastAsia="zh-CN"/>
        </w:rPr>
        <w:t xml:space="preserve"> of the </w:t>
      </w:r>
      <w:r w:rsidRPr="00DE4B59">
        <w:t xml:space="preserve">5G ProSe </w:t>
      </w:r>
      <w:r w:rsidRPr="00EF761F">
        <w:t>UE-to-Network</w:t>
      </w:r>
      <w:r w:rsidRPr="008B12C1">
        <w:t xml:space="preserve"> Relay</w:t>
      </w:r>
      <w:r w:rsidRPr="00D5219E">
        <w:t xml:space="preserve">, </w:t>
      </w:r>
      <w:r>
        <w:rPr>
          <w:lang w:eastAsia="zh-CN"/>
        </w:rPr>
        <w:t>including partial parameters</w:t>
      </w:r>
      <w:r w:rsidRPr="00D5219E">
        <w:t xml:space="preserve"> received in the DCR message. </w:t>
      </w:r>
      <w:r w:rsidRPr="00D5219E">
        <w:rPr>
          <w:lang w:eastAsia="zh-CN"/>
        </w:rPr>
        <w:t xml:space="preserve">The </w:t>
      </w:r>
      <w:r w:rsidRPr="00DE4B59">
        <w:rPr>
          <w:lang w:eastAsia="zh-CN"/>
        </w:rPr>
        <w:t xml:space="preserve">5G ProSe </w:t>
      </w:r>
      <w:r w:rsidRPr="00EF761F">
        <w:t>UE-to-Network</w:t>
      </w:r>
      <w:r w:rsidRPr="00D5219E">
        <w:rPr>
          <w:lang w:eastAsia="zh-CN"/>
        </w:rPr>
        <w:t xml:space="preserve"> Relay shall also include in the message a </w:t>
      </w:r>
      <w:r w:rsidRPr="00EF761F">
        <w:rPr>
          <w:rFonts w:eastAsia="Times New Roman"/>
          <w:lang w:val="en-US" w:eastAsia="ko-KR"/>
        </w:rPr>
        <w:t>transaction identifier</w:t>
      </w:r>
      <w:r w:rsidRPr="00D5219E">
        <w:rPr>
          <w:lang w:eastAsia="zh-CN"/>
        </w:rPr>
        <w:t xml:space="preserve"> that identifies the </w:t>
      </w:r>
      <w:r w:rsidRPr="00DE4B59">
        <w:rPr>
          <w:lang w:eastAsia="zh-CN"/>
        </w:rPr>
        <w:t xml:space="preserve">5G ProSe </w:t>
      </w:r>
      <w:r w:rsidRPr="00D5219E">
        <w:rPr>
          <w:lang w:eastAsia="zh-CN"/>
        </w:rPr>
        <w:t xml:space="preserve">Remote UE for the subsequent messages over </w:t>
      </w:r>
      <w:r w:rsidRPr="00DE4B59">
        <w:rPr>
          <w:lang w:eastAsia="zh-CN"/>
        </w:rPr>
        <w:t xml:space="preserve">5G ProSe </w:t>
      </w:r>
      <w:r w:rsidRPr="00EF761F">
        <w:t>UE-to-Network</w:t>
      </w:r>
      <w:r w:rsidRPr="00D5219E">
        <w:rPr>
          <w:lang w:eastAsia="zh-CN"/>
        </w:rPr>
        <w:t xml:space="preserve"> Relay's NAS messages and PC5 messages. </w:t>
      </w:r>
      <w:r w:rsidRPr="00D5219E">
        <w:t>The AMF</w:t>
      </w:r>
      <w:r w:rsidRPr="00DB10E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DE4B59">
        <w:t xml:space="preserve">5G ProSe </w:t>
      </w:r>
      <w:r w:rsidRPr="00EF761F">
        <w:t>UE-to-Network</w:t>
      </w:r>
      <w:r w:rsidRPr="008B12C1">
        <w:t xml:space="preserve"> Relay</w:t>
      </w:r>
      <w:r w:rsidRPr="00D5219E">
        <w:t xml:space="preserve"> shall verify whether the </w:t>
      </w:r>
      <w:r w:rsidRPr="003C11A8">
        <w:t xml:space="preserve">5G ProSe </w:t>
      </w:r>
      <w:r w:rsidRPr="00EF761F">
        <w:t xml:space="preserve">UE-to-Network Relay is authorized to </w:t>
      </w:r>
      <w:r w:rsidRPr="007067BE">
        <w:rPr>
          <w:lang w:eastAsia="zh-CN"/>
        </w:rPr>
        <w:t xml:space="preserve">provide </w:t>
      </w:r>
      <w:r>
        <w:rPr>
          <w:rFonts w:hint="eastAsia"/>
          <w:lang w:eastAsia="zh-CN"/>
        </w:rPr>
        <w:t xml:space="preserve">the </w:t>
      </w:r>
      <w:r w:rsidRPr="007067BE">
        <w:rPr>
          <w:lang w:eastAsia="zh-CN"/>
        </w:rPr>
        <w:t>UE-to-Network relay service</w:t>
      </w:r>
      <w:r w:rsidRPr="00EF761F">
        <w:t>. The AMF</w:t>
      </w:r>
      <w:r w:rsidRPr="00DB10E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DE4B59">
        <w:t xml:space="preserve">5G ProSe </w:t>
      </w:r>
      <w:r w:rsidRPr="00EF761F">
        <w:t>UE-to-Network</w:t>
      </w:r>
      <w:r w:rsidRPr="008B12C1">
        <w:t xml:space="preserve"> Relay</w:t>
      </w:r>
      <w:r w:rsidRPr="00EF761F">
        <w:t xml:space="preserve"> shall select </w:t>
      </w:r>
      <w:r>
        <w:rPr>
          <w:rFonts w:hint="eastAsia"/>
          <w:lang w:eastAsia="zh-CN"/>
        </w:rPr>
        <w:t xml:space="preserve">an </w:t>
      </w:r>
      <w:r w:rsidRPr="00EF761F">
        <w:t xml:space="preserve">AUSF based on SUCI and forward the parameters received in Relay Key Request to the AUSF in Nausf_UEAuthentication_ProseAuthenticate Request message. The Nausf_UEAuthentication_ProseAuthenticate Request message shall contain </w:t>
      </w:r>
      <w:r>
        <w:rPr>
          <w:rFonts w:hint="eastAsia"/>
          <w:lang w:eastAsia="zh-CN"/>
        </w:rPr>
        <w:t xml:space="preserve">the </w:t>
      </w:r>
      <w:r w:rsidRPr="003C11A8">
        <w:t xml:space="preserve">5G ProSe </w:t>
      </w:r>
      <w:r>
        <w:rPr>
          <w:rFonts w:hint="eastAsia"/>
          <w:lang w:eastAsia="zh-CN"/>
        </w:rPr>
        <w:t>R</w:t>
      </w:r>
      <w:r w:rsidRPr="00EF761F">
        <w:t xml:space="preserve">emote UE’s SUCI, Relay Service Code, Nonce_1. The AUSF shall initiate a </w:t>
      </w:r>
      <w:r>
        <w:rPr>
          <w:rFonts w:hint="eastAsia"/>
          <w:lang w:eastAsia="zh-CN"/>
        </w:rPr>
        <w:t xml:space="preserve">5G </w:t>
      </w:r>
      <w:r w:rsidRPr="00EF761F">
        <w:t>ProSe Remote UE specific authentication using the ProSe specific parameters received (i.e., RSC, etc</w:t>
      </w:r>
      <w:r>
        <w:rPr>
          <w:rFonts w:hint="eastAsia"/>
          <w:lang w:eastAsia="zh-CN"/>
        </w:rPr>
        <w:t>.</w:t>
      </w:r>
      <w:r w:rsidRPr="00EF761F">
        <w:t>). The serving network name handling is same as defined in TS 33.501 [3].</w:t>
      </w:r>
      <w:r w:rsidRPr="00421C96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>
        <w:t xml:space="preserve">security policy negotiation and protection of messages hereafter shall follow the one-to-one security establishment described in clause </w:t>
      </w:r>
      <w:r>
        <w:rPr>
          <w:rFonts w:hint="eastAsia"/>
          <w:lang w:eastAsia="zh-CN"/>
        </w:rPr>
        <w:t>6.2.3</w:t>
      </w:r>
      <w:r>
        <w:t xml:space="preserve"> of the present document.</w:t>
      </w:r>
    </w:p>
    <w:p w14:paraId="6403E0BB" w14:textId="77777777" w:rsidR="0072181C" w:rsidRPr="00EF761F" w:rsidRDefault="0072181C" w:rsidP="0072181C">
      <w:pPr>
        <w:pStyle w:val="B1"/>
      </w:pPr>
      <w:r w:rsidRPr="00EF761F">
        <w:rPr>
          <w:rFonts w:hint="eastAsia"/>
          <w:lang w:eastAsia="zh-CN"/>
        </w:rPr>
        <w:t>6</w:t>
      </w:r>
      <w:r w:rsidRPr="00EF761F">
        <w:t>.</w:t>
      </w:r>
      <w:r w:rsidRPr="00EF761F">
        <w:tab/>
      </w:r>
      <w:r w:rsidRPr="00EF761F">
        <w:rPr>
          <w:lang w:eastAsia="zh-CN"/>
        </w:rPr>
        <w:t xml:space="preserve">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rPr>
          <w:lang w:eastAsia="zh-CN"/>
        </w:rPr>
        <w:t xml:space="preserve">Remote UE shall retrieve the Authentication Vectors from the UDM via Nudm_UEAuthentication_GetProseAv Request message and trigger authentication of the </w:t>
      </w:r>
      <w:r w:rsidRPr="003C11A8">
        <w:rPr>
          <w:lang w:eastAsia="zh-CN"/>
        </w:rPr>
        <w:t xml:space="preserve">5G ProSe </w:t>
      </w:r>
      <w:r w:rsidRPr="00EF761F">
        <w:rPr>
          <w:lang w:eastAsia="zh-CN"/>
        </w:rPr>
        <w:t xml:space="preserve">Remote UE . This authentication is performed between 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rPr>
          <w:lang w:eastAsia="zh-CN"/>
        </w:rPr>
        <w:t xml:space="preserve">Remote UE and the </w:t>
      </w:r>
      <w:r w:rsidRPr="003C11A8">
        <w:rPr>
          <w:lang w:eastAsia="zh-CN"/>
        </w:rPr>
        <w:t xml:space="preserve">5G ProSe </w:t>
      </w:r>
      <w:r w:rsidRPr="00EF761F">
        <w:rPr>
          <w:lang w:eastAsia="zh-CN"/>
        </w:rPr>
        <w:t xml:space="preserve">Remote UE via the AM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 </w:t>
      </w:r>
      <w:r w:rsidRPr="00EF761F">
        <w:rPr>
          <w:lang w:eastAsia="zh-CN"/>
        </w:rPr>
        <w:t xml:space="preserve">and the </w:t>
      </w:r>
      <w:r>
        <w:rPr>
          <w:rFonts w:hint="eastAsia"/>
          <w:lang w:eastAsia="zh-CN"/>
        </w:rPr>
        <w:t xml:space="preserve">5G ProSe </w:t>
      </w:r>
      <w:r w:rsidRPr="00EF761F">
        <w:t>UE-to-Network</w:t>
      </w:r>
      <w:r w:rsidRPr="00EF761F">
        <w:rPr>
          <w:lang w:eastAsia="zh-CN"/>
        </w:rPr>
        <w:t xml:space="preserve"> Relay. Based on SUPI, the UDM shall choose the authentication method.</w:t>
      </w:r>
    </w:p>
    <w:p w14:paraId="03D157E7" w14:textId="77777777" w:rsidR="0072181C" w:rsidRPr="00EF761F" w:rsidRDefault="0072181C" w:rsidP="0072181C">
      <w:pPr>
        <w:pStyle w:val="B1"/>
        <w:rPr>
          <w:lang w:eastAsia="zh-CN"/>
        </w:rPr>
      </w:pPr>
      <w:r w:rsidRPr="00EF761F">
        <w:rPr>
          <w:lang w:eastAsia="zh-CN"/>
        </w:rPr>
        <w:t>7a. If EAP-AKA' is selected by UDM, the AUSF</w:t>
      </w:r>
      <w:r>
        <w:rPr>
          <w:rFonts w:hint="eastAsia"/>
          <w:lang w:eastAsia="zh-CN"/>
        </w:rPr>
        <w:t xml:space="preserve"> of  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>Remote UE</w:t>
      </w:r>
      <w:r w:rsidRPr="00EF761F">
        <w:rPr>
          <w:lang w:eastAsia="zh-CN"/>
        </w:rPr>
        <w:t xml:space="preserve"> shall trigger authentication of the </w:t>
      </w:r>
      <w:r>
        <w:rPr>
          <w:rFonts w:hint="eastAsia"/>
          <w:lang w:eastAsia="zh-CN"/>
        </w:rPr>
        <w:t>5G ProSe R</w:t>
      </w:r>
      <w:r w:rsidRPr="00EF761F">
        <w:rPr>
          <w:lang w:eastAsia="zh-CN"/>
        </w:rPr>
        <w:t>emote UE based on EAP-AKA'. T</w:t>
      </w:r>
      <w:r w:rsidRPr="00EF761F">
        <w:t>he AUSF</w:t>
      </w:r>
      <w:r w:rsidRPr="0056414B">
        <w:rPr>
          <w:lang w:eastAsia="zh-CN"/>
        </w:rPr>
        <w:t xml:space="preserve"> </w:t>
      </w:r>
      <w:r w:rsidRPr="00EF761F">
        <w:rPr>
          <w:lang w:eastAsia="zh-CN"/>
        </w:rPr>
        <w:t xml:space="preserve">of the </w:t>
      </w:r>
      <w:r>
        <w:rPr>
          <w:rFonts w:hint="eastAsia"/>
          <w:lang w:eastAsia="zh-CN"/>
        </w:rPr>
        <w:t>5G ProSe R</w:t>
      </w:r>
      <w:r w:rsidRPr="00EF761F">
        <w:rPr>
          <w:lang w:eastAsia="zh-CN"/>
        </w:rPr>
        <w:t>emote UE</w:t>
      </w:r>
      <w:r w:rsidRPr="00EF761F">
        <w:t xml:space="preserve"> generates the EAP-Request/AKA'-Challenge message </w:t>
      </w:r>
      <w:r w:rsidRPr="00EF761F">
        <w:rPr>
          <w:lang w:eastAsia="zh-CN"/>
        </w:rPr>
        <w:t xml:space="preserve">defined in clause 6.1.3.1 of TS 33.501 and send </w:t>
      </w:r>
      <w:r w:rsidRPr="00EF761F">
        <w:t>EAP-Request/AKA'-Challenge message to the AMF</w:t>
      </w:r>
      <w:r w:rsidRPr="0056414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t xml:space="preserve"> in a Nausf_UEAuthentication_ProSeAuthenticate Response message.</w:t>
      </w:r>
    </w:p>
    <w:p w14:paraId="1125F6F6" w14:textId="77777777" w:rsidR="0072181C" w:rsidRPr="00EF761F" w:rsidRDefault="0072181C" w:rsidP="0072181C">
      <w:pPr>
        <w:pStyle w:val="B1"/>
      </w:pPr>
      <w:r w:rsidRPr="00EF761F">
        <w:rPr>
          <w:lang w:eastAsia="zh-CN"/>
        </w:rPr>
        <w:t xml:space="preserve">7b. The AM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rPr>
          <w:lang w:eastAsia="zh-CN"/>
        </w:rPr>
        <w:t xml:space="preserve"> shall forward the Relay Authentication Request (including the </w:t>
      </w:r>
      <w:r w:rsidRPr="00EF761F">
        <w:t>EAP-Request/AKA'-Challenge)</w:t>
      </w:r>
      <w:r w:rsidRPr="00EF761F">
        <w:rPr>
          <w:lang w:eastAsia="zh-CN"/>
        </w:rPr>
        <w:t xml:space="preserve"> to the </w:t>
      </w:r>
      <w:r>
        <w:rPr>
          <w:rFonts w:hint="eastAsia"/>
          <w:lang w:eastAsia="zh-CN"/>
        </w:rPr>
        <w:t xml:space="preserve">5G ProSe </w:t>
      </w:r>
      <w:r w:rsidRPr="00EF761F">
        <w:t>UE-to-Network</w:t>
      </w:r>
      <w:r w:rsidRPr="00EF761F" w:rsidDel="0056414B">
        <w:rPr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 xml:space="preserve">elay over NAS message, including </w:t>
      </w:r>
      <w:r w:rsidRPr="00EF761F">
        <w:rPr>
          <w:rFonts w:eastAsia="Times New Roman"/>
          <w:lang w:val="en-US" w:eastAsia="ko-KR"/>
        </w:rPr>
        <w:t xml:space="preserve">transaction identifier </w:t>
      </w:r>
      <w:r w:rsidRPr="00EF761F">
        <w:rPr>
          <w:lang w:eastAsia="zh-CN"/>
        </w:rPr>
        <w:t>of</w:t>
      </w:r>
      <w:r w:rsidRPr="00D5219E">
        <w:rPr>
          <w:lang w:eastAsia="zh-CN"/>
        </w:rPr>
        <w:t xml:space="preserve"> the </w:t>
      </w:r>
      <w:r>
        <w:rPr>
          <w:rFonts w:hint="eastAsia"/>
          <w:lang w:eastAsia="zh-CN"/>
        </w:rPr>
        <w:t>5G ProSe R</w:t>
      </w:r>
      <w:r w:rsidRPr="00D5219E">
        <w:rPr>
          <w:lang w:eastAsia="zh-CN"/>
        </w:rPr>
        <w:t xml:space="preserve">emote UE in the message. </w:t>
      </w:r>
      <w:r w:rsidRPr="00EF761F">
        <w:t xml:space="preserve">The NAS message is protected using the NAS security context created for the </w:t>
      </w:r>
      <w:r>
        <w:rPr>
          <w:rFonts w:hint="eastAsia"/>
          <w:lang w:eastAsia="zh-CN"/>
        </w:rPr>
        <w:t xml:space="preserve">5G ProSe </w:t>
      </w:r>
      <w:r w:rsidRPr="00EF761F">
        <w:t>UE-to-Network</w:t>
      </w:r>
      <w:r w:rsidRPr="00EF761F" w:rsidDel="0056414B">
        <w:t xml:space="preserve"> </w:t>
      </w:r>
      <w:r>
        <w:rPr>
          <w:rFonts w:hint="eastAsia"/>
          <w:lang w:eastAsia="zh-CN"/>
        </w:rPr>
        <w:t>R</w:t>
      </w:r>
      <w:r w:rsidRPr="00EF761F">
        <w:t>elay.</w:t>
      </w:r>
    </w:p>
    <w:p w14:paraId="787FFE20" w14:textId="77777777" w:rsidR="0072181C" w:rsidRPr="00EF761F" w:rsidRDefault="0072181C" w:rsidP="0072181C">
      <w:pPr>
        <w:pStyle w:val="B1"/>
        <w:rPr>
          <w:lang w:eastAsia="zh-CN"/>
        </w:rPr>
      </w:pPr>
      <w:r w:rsidRPr="00EF761F">
        <w:rPr>
          <w:lang w:eastAsia="zh-CN"/>
        </w:rPr>
        <w:t xml:space="preserve">7c. Based on the transaction identifier, the </w:t>
      </w:r>
      <w:r>
        <w:rPr>
          <w:rFonts w:hint="eastAsia"/>
          <w:lang w:eastAsia="zh-CN"/>
        </w:rPr>
        <w:t xml:space="preserve">5G ProSe </w:t>
      </w:r>
      <w:r w:rsidRPr="00EF761F">
        <w:t>UE-to-Network</w:t>
      </w:r>
      <w:r w:rsidRPr="00EF761F" w:rsidDel="0056414B">
        <w:rPr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 xml:space="preserve">elay shall forwards the </w:t>
      </w:r>
      <w:r w:rsidRPr="00EF761F">
        <w:t>EAP-Request/AKA'-Challenge</w:t>
      </w:r>
      <w:r w:rsidRPr="00D5219E">
        <w:rPr>
          <w:lang w:eastAsia="zh-CN"/>
        </w:rPr>
        <w:t xml:space="preserve"> to the </w:t>
      </w:r>
      <w:r>
        <w:rPr>
          <w:rFonts w:hint="eastAsia"/>
          <w:lang w:eastAsia="zh-CN"/>
        </w:rPr>
        <w:t xml:space="preserve">5G ProSe </w:t>
      </w:r>
      <w:r w:rsidRPr="00D5219E">
        <w:rPr>
          <w:lang w:eastAsia="zh-CN"/>
        </w:rPr>
        <w:t>Remote UE over PC5 messages</w:t>
      </w:r>
      <w:r w:rsidRPr="00EF761F">
        <w:rPr>
          <w:lang w:eastAsia="zh-CN"/>
        </w:rPr>
        <w:t xml:space="preserve">. </w:t>
      </w:r>
    </w:p>
    <w:p w14:paraId="61450BC2" w14:textId="77777777" w:rsidR="0072181C" w:rsidRPr="00D5219E" w:rsidRDefault="0072181C" w:rsidP="0072181C">
      <w:pPr>
        <w:pStyle w:val="B1"/>
        <w:ind w:firstLine="0"/>
      </w:pPr>
      <w:r w:rsidRPr="00EF761F">
        <w:rPr>
          <w:lang w:eastAsia="zh-CN"/>
        </w:rPr>
        <w:t xml:space="preserve">The USIM in the </w:t>
      </w:r>
      <w:r>
        <w:rPr>
          <w:rFonts w:hint="eastAsia"/>
          <w:lang w:eastAsia="zh-CN"/>
        </w:rPr>
        <w:t>5G ProSe R</w:t>
      </w:r>
      <w:r w:rsidRPr="00EF761F">
        <w:rPr>
          <w:lang w:eastAsia="zh-CN"/>
        </w:rPr>
        <w:t>emote UE v</w:t>
      </w:r>
      <w:r w:rsidRPr="00EF761F">
        <w:t>erifies the freshness of the received values by checking whether AUTN can be accepted as described in TS 33.102 [</w:t>
      </w:r>
      <w:r>
        <w:rPr>
          <w:rFonts w:hint="eastAsia"/>
          <w:lang w:eastAsia="zh-CN"/>
        </w:rPr>
        <w:t>11</w:t>
      </w:r>
      <w:r w:rsidRPr="00D5219E">
        <w:t xml:space="preserve">]. </w:t>
      </w:r>
    </w:p>
    <w:p w14:paraId="30E0EE50" w14:textId="77777777" w:rsidR="0072181C" w:rsidRPr="00EF761F" w:rsidRDefault="0072181C" w:rsidP="0072181C">
      <w:pPr>
        <w:pStyle w:val="B1"/>
        <w:ind w:firstLine="0"/>
        <w:rPr>
          <w:lang w:eastAsia="zh-CN"/>
        </w:rPr>
      </w:pPr>
      <w:r w:rsidRPr="00EF761F">
        <w:rPr>
          <w:lang w:eastAsia="zh-CN"/>
        </w:rPr>
        <w:t>For EAP-AKA</w:t>
      </w:r>
      <w:r w:rsidRPr="00EF761F">
        <w:t>', the USIM computes a response RES. The USIM shall return RES, CK, IK to the ME. The ME shall derive CK' and IK' according to Annex A.3 in TS 33.501.</w:t>
      </w:r>
    </w:p>
    <w:p w14:paraId="40234EED" w14:textId="77777777" w:rsidR="0072181C" w:rsidRPr="00D5219E" w:rsidRDefault="0072181C" w:rsidP="0072181C">
      <w:pPr>
        <w:pStyle w:val="B1"/>
      </w:pPr>
      <w:r w:rsidRPr="00EF761F">
        <w:rPr>
          <w:lang w:eastAsia="zh-CN"/>
        </w:rPr>
        <w:t>7d.</w:t>
      </w:r>
      <w:r w:rsidRPr="00EF761F">
        <w:t xml:space="preserve"> The </w:t>
      </w:r>
      <w:r>
        <w:rPr>
          <w:rFonts w:hint="eastAsia"/>
          <w:lang w:eastAsia="zh-CN"/>
        </w:rPr>
        <w:t>5G ProSe R</w:t>
      </w:r>
      <w:r w:rsidRPr="00EF761F">
        <w:t xml:space="preserve">emote UE shall return EAP-Response/AKA'-Challenge to the </w:t>
      </w:r>
      <w:r>
        <w:rPr>
          <w:rFonts w:hint="eastAsia"/>
          <w:lang w:eastAsia="zh-CN"/>
        </w:rPr>
        <w:t xml:space="preserve">5G ProSe </w:t>
      </w:r>
      <w:r w:rsidRPr="00EF761F">
        <w:t>UE-to-Network Relay over PC5 messages</w:t>
      </w:r>
      <w:r w:rsidRPr="00D5219E">
        <w:t>.</w:t>
      </w:r>
    </w:p>
    <w:p w14:paraId="2597A81A" w14:textId="77777777" w:rsidR="0072181C" w:rsidRPr="00EF761F" w:rsidRDefault="0072181C" w:rsidP="0072181C">
      <w:pPr>
        <w:pStyle w:val="B1"/>
      </w:pPr>
      <w:r w:rsidRPr="00EF761F">
        <w:rPr>
          <w:lang w:eastAsia="zh-CN"/>
        </w:rPr>
        <w:t xml:space="preserve">7e. The </w:t>
      </w:r>
      <w:r>
        <w:rPr>
          <w:rFonts w:hint="eastAsia"/>
          <w:lang w:eastAsia="zh-CN"/>
        </w:rPr>
        <w:t xml:space="preserve">5G ProSe </w:t>
      </w:r>
      <w:r w:rsidRPr="00EF761F">
        <w:t>UE-to-Network</w:t>
      </w:r>
      <w:r w:rsidRPr="00EF761F" w:rsidDel="0056414B">
        <w:rPr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 xml:space="preserve">elay forwards the </w:t>
      </w:r>
      <w:r w:rsidRPr="00EF761F">
        <w:t xml:space="preserve">EAP-Response/AKA'-Challenge together with the </w:t>
      </w:r>
      <w:r w:rsidRPr="00EF761F">
        <w:rPr>
          <w:rFonts w:eastAsia="Times New Roman"/>
          <w:lang w:val="en-US" w:eastAsia="ko-KR"/>
        </w:rPr>
        <w:t xml:space="preserve">transaction identifier </w:t>
      </w:r>
      <w:r w:rsidRPr="00EF761F">
        <w:rPr>
          <w:lang w:eastAsia="zh-CN"/>
        </w:rPr>
        <w:t xml:space="preserve">of the </w:t>
      </w:r>
      <w:r>
        <w:rPr>
          <w:rFonts w:hint="eastAsia"/>
          <w:lang w:eastAsia="zh-CN"/>
        </w:rPr>
        <w:t>5G ProSe R</w:t>
      </w:r>
      <w:r w:rsidRPr="00EF761F">
        <w:rPr>
          <w:lang w:eastAsia="zh-CN"/>
        </w:rPr>
        <w:t>emote UE</w:t>
      </w:r>
      <w:r w:rsidRPr="00D5219E">
        <w:rPr>
          <w:lang w:eastAsia="zh-CN"/>
        </w:rPr>
        <w:t xml:space="preserve"> </w:t>
      </w:r>
      <w:r w:rsidRPr="00D5219E">
        <w:t>to the AMF</w:t>
      </w:r>
      <w:r w:rsidRPr="0056414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D5219E">
        <w:t xml:space="preserve"> in a NAS message </w:t>
      </w:r>
      <w:r w:rsidRPr="00EF761F">
        <w:t>Relay Authentication Response.</w:t>
      </w:r>
      <w:r w:rsidRPr="00EF761F">
        <w:rPr>
          <w:lang w:eastAsia="zh-CN"/>
        </w:rPr>
        <w:t xml:space="preserve"> </w:t>
      </w:r>
    </w:p>
    <w:p w14:paraId="4618A44B" w14:textId="77777777" w:rsidR="0072181C" w:rsidRPr="00EF761F" w:rsidRDefault="0072181C" w:rsidP="0072181C">
      <w:pPr>
        <w:pStyle w:val="B1"/>
      </w:pPr>
      <w:r w:rsidRPr="00EF761F">
        <w:rPr>
          <w:lang w:eastAsia="zh-CN"/>
        </w:rPr>
        <w:t xml:space="preserve">7f. The AM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rPr>
          <w:lang w:eastAsia="zh-CN"/>
        </w:rPr>
        <w:t xml:space="preserve"> forwards </w:t>
      </w:r>
      <w:r w:rsidRPr="00EF761F">
        <w:t xml:space="preserve">EAP-Response/AKA'-Challenge to 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t xml:space="preserve"> via Nausf_UEAuthentication_ProSeAuthenticate Request.</w:t>
      </w:r>
    </w:p>
    <w:p w14:paraId="3A63A996" w14:textId="77777777" w:rsidR="0072181C" w:rsidRPr="00EF761F" w:rsidRDefault="0072181C" w:rsidP="0072181C">
      <w:pPr>
        <w:pStyle w:val="B1"/>
      </w:pPr>
      <w:r w:rsidRPr="00EF761F">
        <w:tab/>
        <w:t>The AUSF</w:t>
      </w:r>
      <w:r w:rsidRPr="0056414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t xml:space="preserve"> performs the UE authentication by verifying the received information as described in TS33.501.</w:t>
      </w:r>
    </w:p>
    <w:p w14:paraId="1C6DBF41" w14:textId="77777777" w:rsidR="0072181C" w:rsidRDefault="0072181C" w:rsidP="0072181C">
      <w:pPr>
        <w:pStyle w:val="B1"/>
        <w:ind w:firstLine="0"/>
        <w:rPr>
          <w:lang w:eastAsia="zh-CN"/>
        </w:rPr>
      </w:pPr>
      <w:r w:rsidRPr="00EF761F">
        <w:t>For EAP-AKA’, the AUS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t xml:space="preserve"> and the </w:t>
      </w:r>
      <w:r w:rsidRPr="003C11A8">
        <w:rPr>
          <w:lang w:eastAsia="zh-CN"/>
        </w:rPr>
        <w:t>5G ProSe</w:t>
      </w:r>
      <w:r w:rsidRPr="00EF761F">
        <w:t xml:space="preserve"> </w:t>
      </w:r>
      <w:r>
        <w:rPr>
          <w:rFonts w:hint="eastAsia"/>
          <w:lang w:eastAsia="zh-CN"/>
        </w:rPr>
        <w:t>R</w:t>
      </w:r>
      <w:r w:rsidRPr="00EF761F">
        <w:t>emote UE may exchange EAP-Request/AKA’-Notification and EAP-Response /AKA’-Notification messages via the AM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t>. After the exchanges, the AUS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t xml:space="preserve"> derives K</w:t>
      </w:r>
      <w:r w:rsidRPr="00EF761F">
        <w:rPr>
          <w:vertAlign w:val="subscript"/>
        </w:rPr>
        <w:t xml:space="preserve">AUSF </w:t>
      </w:r>
      <w:r w:rsidRPr="00EF761F">
        <w:t>without calculating</w:t>
      </w:r>
      <w:r w:rsidRPr="00EF761F">
        <w:rPr>
          <w:vertAlign w:val="subscript"/>
        </w:rPr>
        <w:t xml:space="preserve"> </w:t>
      </w:r>
      <w:r w:rsidRPr="00EF761F">
        <w:rPr>
          <w:lang w:eastAsia="zh-CN"/>
        </w:rPr>
        <w:t>the K</w:t>
      </w:r>
      <w:r w:rsidRPr="00EF761F">
        <w:rPr>
          <w:vertAlign w:val="subscript"/>
          <w:lang w:eastAsia="zh-CN"/>
        </w:rPr>
        <w:t>SEAF</w:t>
      </w:r>
      <w:r w:rsidRPr="00EF761F">
        <w:rPr>
          <w:lang w:eastAsia="zh-CN"/>
        </w:rPr>
        <w:t>.</w:t>
      </w:r>
      <w:r>
        <w:rPr>
          <w:lang w:eastAsia="zh-CN"/>
        </w:rPr>
        <w:t xml:space="preserve"> </w:t>
      </w:r>
    </w:p>
    <w:p w14:paraId="394ED956" w14:textId="77777777" w:rsidR="0072181C" w:rsidRPr="00EF761F" w:rsidRDefault="0072181C" w:rsidP="0072181C">
      <w:pPr>
        <w:pStyle w:val="B1"/>
        <w:ind w:firstLine="0"/>
      </w:pPr>
      <w:r w:rsidRPr="006E4750">
        <w:rPr>
          <w:lang w:eastAsia="zh-CN"/>
        </w:rPr>
        <w:t xml:space="preserve">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6E4750">
        <w:rPr>
          <w:lang w:eastAsia="zh-CN"/>
        </w:rPr>
        <w:t xml:space="preserve"> and </w:t>
      </w:r>
      <w:r>
        <w:rPr>
          <w:rFonts w:hint="eastAsia"/>
          <w:lang w:eastAsia="zh-CN"/>
        </w:rPr>
        <w:t xml:space="preserve">the </w:t>
      </w:r>
      <w:r w:rsidRPr="00DF0720">
        <w:rPr>
          <w:lang w:eastAsia="zh-CN"/>
        </w:rPr>
        <w:t xml:space="preserve">5G ProSe </w:t>
      </w:r>
      <w:r w:rsidRPr="006E4750">
        <w:rPr>
          <w:lang w:eastAsia="zh-CN"/>
        </w:rPr>
        <w:t>Remote UE shall derive a new K</w:t>
      </w:r>
      <w:r w:rsidRPr="006E4750">
        <w:rPr>
          <w:vertAlign w:val="subscript"/>
          <w:lang w:eastAsia="zh-CN"/>
        </w:rPr>
        <w:t>AUSF_P</w:t>
      </w:r>
      <w:r w:rsidRPr="006E4750">
        <w:rPr>
          <w:lang w:eastAsia="zh-CN"/>
        </w:rPr>
        <w:t xml:space="preserve"> (different from K</w:t>
      </w:r>
      <w:r w:rsidRPr="006E4750">
        <w:rPr>
          <w:vertAlign w:val="subscript"/>
          <w:lang w:eastAsia="zh-CN"/>
        </w:rPr>
        <w:t>AUSF</w:t>
      </w:r>
      <w:r w:rsidRPr="006E4750">
        <w:rPr>
          <w:lang w:eastAsia="zh-CN"/>
        </w:rPr>
        <w:t>).</w:t>
      </w:r>
      <w:r>
        <w:rPr>
          <w:lang w:eastAsia="zh-CN"/>
        </w:rPr>
        <w:t xml:space="preserve"> NAS SMC procedure is not performed between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>
        <w:rPr>
          <w:lang w:eastAsia="zh-CN"/>
        </w:rPr>
        <w:t>emote UE and AM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>
        <w:rPr>
          <w:vertAlign w:val="subscript"/>
          <w:lang w:eastAsia="zh-CN"/>
        </w:rPr>
        <w:t>.</w:t>
      </w:r>
    </w:p>
    <w:p w14:paraId="20F47EFA" w14:textId="77777777" w:rsidR="0072181C" w:rsidRPr="00EF761F" w:rsidRDefault="0072181C" w:rsidP="0072181C">
      <w:pPr>
        <w:pStyle w:val="B1"/>
      </w:pPr>
      <w:r w:rsidRPr="00EF761F">
        <w:rPr>
          <w:rFonts w:hint="eastAsia"/>
          <w:lang w:eastAsia="zh-CN"/>
        </w:rPr>
        <w:t>8</w:t>
      </w:r>
      <w:r w:rsidRPr="00EF761F">
        <w:t>.</w:t>
      </w:r>
      <w:r w:rsidRPr="00EF761F">
        <w:tab/>
      </w:r>
      <w:r w:rsidRPr="00EF761F">
        <w:rPr>
          <w:lang w:eastAsia="zh-CN"/>
        </w:rPr>
        <w:t xml:space="preserve">On successful authentication, 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rPr>
          <w:lang w:eastAsia="zh-CN"/>
        </w:rPr>
        <w:t xml:space="preserve"> and the </w:t>
      </w:r>
      <w:r w:rsidRPr="003C11A8">
        <w:rPr>
          <w:lang w:eastAsia="zh-CN"/>
        </w:rPr>
        <w:t>5G ProSe</w:t>
      </w:r>
      <w:r w:rsidRPr="00EF761F">
        <w:rPr>
          <w:lang w:eastAsia="zh-CN"/>
        </w:rPr>
        <w:t xml:space="preserve"> Remote UE shall generate 5GPRUK as specified in Annex A.</w:t>
      </w:r>
      <w:r w:rsidRPr="00EF761F">
        <w:rPr>
          <w:rFonts w:hint="eastAsia"/>
          <w:lang w:eastAsia="zh-CN"/>
        </w:rPr>
        <w:t>2</w:t>
      </w:r>
      <w:r w:rsidRPr="00EF761F">
        <w:rPr>
          <w:lang w:eastAsia="zh-CN"/>
        </w:rPr>
        <w:t xml:space="preserve"> and 5GPRUK ID as specified in Annex A.</w:t>
      </w:r>
      <w:r w:rsidRPr="00EF761F">
        <w:rPr>
          <w:rFonts w:hint="eastAsia"/>
          <w:lang w:eastAsia="zh-CN"/>
        </w:rPr>
        <w:t>3</w:t>
      </w:r>
      <w:r w:rsidRPr="00EF761F">
        <w:rPr>
          <w:lang w:eastAsia="zh-CN"/>
        </w:rPr>
        <w:t xml:space="preserve"> using the newly derived K</w:t>
      </w:r>
      <w:r w:rsidRPr="00EF761F">
        <w:rPr>
          <w:vertAlign w:val="subscript"/>
          <w:lang w:eastAsia="zh-CN"/>
        </w:rPr>
        <w:t>AUSF_P</w:t>
      </w:r>
      <w:r w:rsidRPr="00EF761F">
        <w:rPr>
          <w:lang w:eastAsia="zh-CN"/>
        </w:rPr>
        <w:t xml:space="preserve">. </w:t>
      </w:r>
    </w:p>
    <w:p w14:paraId="5EB80247" w14:textId="77777777" w:rsidR="0072181C" w:rsidRPr="00EF761F" w:rsidRDefault="0072181C" w:rsidP="0072181C">
      <w:pPr>
        <w:pStyle w:val="B1"/>
      </w:pPr>
      <w:r w:rsidRPr="00EF761F">
        <w:rPr>
          <w:rFonts w:hint="eastAsia"/>
          <w:lang w:eastAsia="zh-CN"/>
        </w:rPr>
        <w:t>9</w:t>
      </w:r>
      <w:r w:rsidRPr="00EF761F">
        <w:t>.</w:t>
      </w:r>
      <w:r w:rsidRPr="00EF761F">
        <w:tab/>
      </w:r>
      <w:r w:rsidRPr="00EF761F">
        <w:rPr>
          <w:lang w:eastAsia="zh-CN"/>
        </w:rPr>
        <w:t>The AUS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rPr>
          <w:lang w:eastAsia="zh-CN"/>
        </w:rPr>
        <w:t xml:space="preserve"> shall generate the K</w:t>
      </w:r>
      <w:r w:rsidRPr="00EF761F">
        <w:rPr>
          <w:vertAlign w:val="subscript"/>
          <w:lang w:eastAsia="zh-CN"/>
        </w:rPr>
        <w:t>NR_ProSe</w:t>
      </w:r>
      <w:r w:rsidRPr="00EF761F">
        <w:rPr>
          <w:lang w:eastAsia="zh-CN"/>
        </w:rPr>
        <w:t xml:space="preserve"> key as defined in Annex A.</w:t>
      </w:r>
      <w:r w:rsidRPr="00EF761F">
        <w:rPr>
          <w:rFonts w:hint="eastAsia"/>
          <w:lang w:eastAsia="zh-CN"/>
        </w:rPr>
        <w:t>4</w:t>
      </w:r>
      <w:r w:rsidRPr="00EF761F">
        <w:rPr>
          <w:lang w:eastAsia="zh-CN"/>
        </w:rPr>
        <w:t>.</w:t>
      </w:r>
    </w:p>
    <w:p w14:paraId="543C463E" w14:textId="77777777" w:rsidR="0072181C" w:rsidRPr="00450FB7" w:rsidRDefault="0072181C" w:rsidP="0072181C">
      <w:pPr>
        <w:pStyle w:val="B1"/>
      </w:pPr>
      <w:r w:rsidRPr="00EF761F">
        <w:t>1</w:t>
      </w:r>
      <w:r w:rsidRPr="00EF761F">
        <w:rPr>
          <w:rFonts w:hint="eastAsia"/>
          <w:lang w:eastAsia="zh-CN"/>
        </w:rPr>
        <w:t>0-11</w:t>
      </w:r>
      <w:r w:rsidRPr="00EF761F">
        <w:t>.</w:t>
      </w:r>
      <w:r w:rsidRPr="00EF761F">
        <w:tab/>
      </w:r>
      <w:r w:rsidRPr="00EF761F">
        <w:rPr>
          <w:lang w:eastAsia="zh-CN"/>
        </w:rPr>
        <w:t xml:space="preserve">The AUSF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rPr>
          <w:lang w:eastAsia="zh-CN"/>
        </w:rPr>
        <w:t xml:space="preserve"> shall send the K</w:t>
      </w:r>
      <w:r w:rsidRPr="00EF761F">
        <w:rPr>
          <w:vertAlign w:val="subscript"/>
          <w:lang w:eastAsia="zh-CN"/>
        </w:rPr>
        <w:t>NR_ProSe</w:t>
      </w:r>
      <w:r w:rsidRPr="00EF761F">
        <w:rPr>
          <w:lang w:eastAsia="zh-CN"/>
        </w:rPr>
        <w:t xml:space="preserve">, Nonce_2 in Nausf_UEAuthentication_ProseAuthenticate Response message to the </w:t>
      </w:r>
      <w:r w:rsidRPr="003C11A8">
        <w:rPr>
          <w:lang w:eastAsia="zh-CN"/>
        </w:rPr>
        <w:t>5G ProSe</w:t>
      </w:r>
      <w:r w:rsidRPr="00EF761F">
        <w:rPr>
          <w:lang w:eastAsia="zh-CN"/>
        </w:rPr>
        <w:t xml:space="preserve"> UE-to-Network Relay via the AM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rPr>
          <w:lang w:eastAsia="zh-CN"/>
        </w:rPr>
        <w:t>. When receiving a K</w:t>
      </w:r>
      <w:r w:rsidRPr="00EF761F">
        <w:rPr>
          <w:vertAlign w:val="subscript"/>
          <w:lang w:eastAsia="zh-CN"/>
        </w:rPr>
        <w:t>NR_ProSe</w:t>
      </w:r>
      <w:r w:rsidRPr="00EF761F">
        <w:rPr>
          <w:lang w:eastAsia="zh-CN"/>
        </w:rPr>
        <w:t xml:space="preserve"> from the AUS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>
        <w:rPr>
          <w:rFonts w:hint="eastAsia"/>
          <w:lang w:eastAsia="zh-CN"/>
        </w:rPr>
        <w:lastRenderedPageBreak/>
        <w:t>R</w:t>
      </w:r>
      <w:r w:rsidRPr="00EF761F">
        <w:rPr>
          <w:lang w:eastAsia="zh-CN"/>
        </w:rPr>
        <w:t>emote</w:t>
      </w:r>
      <w:r>
        <w:rPr>
          <w:rFonts w:hint="eastAsia"/>
          <w:lang w:eastAsia="zh-CN"/>
        </w:rPr>
        <w:t xml:space="preserve"> UE</w:t>
      </w:r>
      <w:r w:rsidRPr="00EF761F">
        <w:rPr>
          <w:lang w:eastAsia="zh-CN"/>
        </w:rPr>
        <w:t>, the AMF</w:t>
      </w:r>
      <w:r w:rsidRPr="001602C0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f the </w:t>
      </w:r>
      <w:r w:rsidRPr="003C11A8">
        <w:rPr>
          <w:lang w:eastAsia="zh-CN"/>
        </w:rPr>
        <w:t xml:space="preserve">5G ProSe </w:t>
      </w:r>
      <w:r w:rsidRPr="00EF761F">
        <w:t>UE-to-Network</w:t>
      </w:r>
      <w:r>
        <w:rPr>
          <w:rFonts w:hint="eastAsia"/>
          <w:lang w:eastAsia="zh-CN"/>
        </w:rPr>
        <w:t xml:space="preserve"> Relay</w:t>
      </w:r>
      <w:r w:rsidRPr="00EF761F">
        <w:rPr>
          <w:lang w:eastAsia="zh-CN"/>
        </w:rPr>
        <w:t xml:space="preserve"> shall not attempt to trigger NAS SMC procedure with the </w:t>
      </w:r>
      <w:r w:rsidRPr="003C11A8">
        <w:rPr>
          <w:lang w:eastAsia="zh-CN"/>
        </w:rPr>
        <w:t>5G ProSe</w:t>
      </w:r>
      <w:r w:rsidRPr="00EF761F">
        <w:rPr>
          <w:lang w:eastAsia="zh-CN"/>
        </w:rPr>
        <w:t xml:space="preserve"> Remote UE. The </w:t>
      </w:r>
      <w:r w:rsidRPr="003C11A8">
        <w:rPr>
          <w:lang w:eastAsia="zh-CN"/>
        </w:rPr>
        <w:t>5G ProSe</w:t>
      </w:r>
      <w:r w:rsidRPr="00EF761F">
        <w:rPr>
          <w:lang w:eastAsia="zh-CN"/>
        </w:rPr>
        <w:t xml:space="preserve"> </w:t>
      </w:r>
      <w:r w:rsidRPr="00EF761F">
        <w:t>UE-to-Network</w:t>
      </w:r>
      <w:r w:rsidRPr="00EF761F">
        <w:rPr>
          <w:lang w:eastAsia="zh-CN"/>
        </w:rPr>
        <w:t xml:space="preserve"> Relay derives PC5 session key K</w:t>
      </w:r>
      <w:r w:rsidRPr="00EF761F">
        <w:rPr>
          <w:vertAlign w:val="subscript"/>
          <w:lang w:eastAsia="zh-CN"/>
        </w:rPr>
        <w:t>relay-sess</w:t>
      </w:r>
      <w:r w:rsidRPr="00EF761F">
        <w:rPr>
          <w:lang w:eastAsia="zh-CN"/>
        </w:rPr>
        <w:t xml:space="preserve"> and confidentiality and integrity keys from K</w:t>
      </w:r>
      <w:r w:rsidRPr="00EF761F">
        <w:rPr>
          <w:vertAlign w:val="subscript"/>
          <w:lang w:eastAsia="zh-CN"/>
        </w:rPr>
        <w:t>NR</w:t>
      </w:r>
      <w:r w:rsidRPr="00EF761F">
        <w:rPr>
          <w:b/>
          <w:vertAlign w:val="subscript"/>
          <w:lang w:eastAsia="zh-CN"/>
        </w:rPr>
        <w:t>_</w:t>
      </w:r>
      <w:r w:rsidRPr="00EF761F">
        <w:rPr>
          <w:vertAlign w:val="subscript"/>
          <w:lang w:eastAsia="zh-CN"/>
        </w:rPr>
        <w:t>ProSe</w:t>
      </w:r>
      <w:r w:rsidRPr="00EF761F">
        <w:rPr>
          <w:lang w:eastAsia="zh-CN"/>
        </w:rPr>
        <w:t>, as defined in clause 6.</w:t>
      </w:r>
      <w:r w:rsidRPr="00EF761F">
        <w:rPr>
          <w:rFonts w:hint="eastAsia"/>
          <w:lang w:eastAsia="zh-CN"/>
        </w:rPr>
        <w:t>3</w:t>
      </w:r>
      <w:r w:rsidRPr="00EF761F">
        <w:rPr>
          <w:lang w:eastAsia="zh-CN"/>
        </w:rPr>
        <w:t>.3.3.3 of this document. K</w:t>
      </w:r>
      <w:r w:rsidRPr="00EF761F">
        <w:rPr>
          <w:vertAlign w:val="subscript"/>
          <w:lang w:eastAsia="zh-CN"/>
        </w:rPr>
        <w:t>NR_ProSe</w:t>
      </w:r>
      <w:r w:rsidRPr="00EF761F">
        <w:rPr>
          <w:lang w:eastAsia="zh-CN"/>
        </w:rPr>
        <w:t xml:space="preserve"> ID and K</w:t>
      </w:r>
      <w:r w:rsidRPr="00EF761F">
        <w:rPr>
          <w:vertAlign w:val="subscript"/>
          <w:lang w:eastAsia="zh-CN"/>
        </w:rPr>
        <w:t>relay-sess</w:t>
      </w:r>
      <w:r w:rsidRPr="00EF761F">
        <w:t xml:space="preserve"> ID are established in the same way as K</w:t>
      </w:r>
      <w:r w:rsidRPr="00EF761F">
        <w:rPr>
          <w:vertAlign w:val="subscript"/>
        </w:rPr>
        <w:t>NRP</w:t>
      </w:r>
      <w:r w:rsidRPr="00EF761F">
        <w:t xml:space="preserve"> ID and K</w:t>
      </w:r>
      <w:r w:rsidRPr="00EF761F">
        <w:rPr>
          <w:vertAlign w:val="subscript"/>
        </w:rPr>
        <w:t>NRP-sess</w:t>
      </w:r>
      <w:r w:rsidRPr="00450FB7">
        <w:t xml:space="preserve"> ID in </w:t>
      </w:r>
      <w:r w:rsidRPr="00450FB7">
        <w:rPr>
          <w:lang w:eastAsia="zh-CN"/>
        </w:rPr>
        <w:t>TS 33.536</w:t>
      </w:r>
      <w:r w:rsidRPr="00450FB7">
        <w:rPr>
          <w:rFonts w:hint="eastAsia"/>
          <w:lang w:eastAsia="zh-CN"/>
        </w:rPr>
        <w:t xml:space="preserve"> </w:t>
      </w:r>
      <w:r w:rsidRPr="00450FB7">
        <w:rPr>
          <w:lang w:eastAsia="zh-CN"/>
        </w:rPr>
        <w:t>[</w:t>
      </w:r>
      <w:r w:rsidRPr="00450FB7">
        <w:rPr>
          <w:rFonts w:hint="eastAsia"/>
          <w:lang w:eastAsia="zh-CN"/>
        </w:rPr>
        <w:t>6</w:t>
      </w:r>
      <w:r w:rsidRPr="00450FB7">
        <w:rPr>
          <w:lang w:eastAsia="zh-CN"/>
        </w:rPr>
        <w:t>].</w:t>
      </w:r>
    </w:p>
    <w:p w14:paraId="275F9A4F" w14:textId="77777777" w:rsidR="0072181C" w:rsidRPr="00D5219E" w:rsidRDefault="0072181C" w:rsidP="0072181C">
      <w:pPr>
        <w:pStyle w:val="B1"/>
      </w:pPr>
      <w:r w:rsidRPr="008B12C1">
        <w:t>1</w:t>
      </w:r>
      <w:r w:rsidRPr="00D5219E">
        <w:rPr>
          <w:lang w:eastAsia="zh-CN"/>
        </w:rPr>
        <w:t>2</w:t>
      </w:r>
      <w:r w:rsidRPr="00D5219E">
        <w:t>.</w:t>
      </w:r>
      <w:r w:rsidRPr="00D5219E">
        <w:tab/>
      </w:r>
      <w:r w:rsidRPr="00D5219E">
        <w:rPr>
          <w:lang w:eastAsia="zh-CN"/>
        </w:rPr>
        <w:t xml:space="preserve">The </w:t>
      </w:r>
      <w:r w:rsidRPr="003C11A8">
        <w:rPr>
          <w:lang w:eastAsia="zh-CN"/>
        </w:rPr>
        <w:t>5G ProSe</w:t>
      </w:r>
      <w:r w:rsidRPr="00D5219E">
        <w:rPr>
          <w:lang w:eastAsia="zh-CN"/>
        </w:rPr>
        <w:t xml:space="preserve"> UE-to-Network Relay shall send the received Nonce_2 to the </w:t>
      </w:r>
      <w:r w:rsidRPr="003C11A8">
        <w:rPr>
          <w:lang w:eastAsia="zh-CN"/>
        </w:rPr>
        <w:t>5G ProSe</w:t>
      </w:r>
      <w:r w:rsidRPr="00D5219E">
        <w:rPr>
          <w:lang w:eastAsia="zh-CN"/>
        </w:rPr>
        <w:t xml:space="preserve"> Remote UE in Direct Security mode command message</w:t>
      </w:r>
      <w:r>
        <w:rPr>
          <w:lang w:eastAsia="zh-CN"/>
        </w:rPr>
        <w:t xml:space="preserve">, which is protected </w:t>
      </w:r>
      <w:r w:rsidRPr="003527C1">
        <w:rPr>
          <w:lang w:eastAsia="zh-CN"/>
        </w:rPr>
        <w:t xml:space="preserve">using </w:t>
      </w:r>
      <w:r>
        <w:t>K</w:t>
      </w:r>
      <w:r>
        <w:rPr>
          <w:vertAlign w:val="subscript"/>
        </w:rPr>
        <w:t>relay-int</w:t>
      </w:r>
      <w:r>
        <w:t xml:space="preserve"> or/and K</w:t>
      </w:r>
      <w:r>
        <w:rPr>
          <w:vertAlign w:val="subscript"/>
        </w:rPr>
        <w:t>relay-enc</w:t>
      </w:r>
      <w:r>
        <w:rPr>
          <w:lang w:eastAsia="zh-CN"/>
        </w:rPr>
        <w:t xml:space="preserve"> derived from K</w:t>
      </w:r>
      <w:r>
        <w:rPr>
          <w:vertAlign w:val="subscript"/>
          <w:lang w:eastAsia="zh-CN"/>
        </w:rPr>
        <w:t>relay-sess</w:t>
      </w:r>
      <w:r>
        <w:rPr>
          <w:lang w:eastAsia="zh-CN"/>
        </w:rPr>
        <w:t xml:space="preserve"> according to the negotiated PC5 signalling policies between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Remote UE and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UE-to-Network </w:t>
      </w:r>
      <w:r>
        <w:rPr>
          <w:rFonts w:hint="eastAsia"/>
          <w:lang w:eastAsia="zh-CN"/>
        </w:rPr>
        <w:t>R</w:t>
      </w:r>
      <w:r>
        <w:rPr>
          <w:lang w:eastAsia="zh-CN"/>
        </w:rPr>
        <w:t>elay.</w:t>
      </w:r>
    </w:p>
    <w:p w14:paraId="19AF7DC0" w14:textId="77777777" w:rsidR="0072181C" w:rsidRPr="007B0C8B" w:rsidRDefault="0072181C" w:rsidP="0072181C">
      <w:pPr>
        <w:pStyle w:val="B1"/>
      </w:pPr>
      <w:r w:rsidRPr="007B0C8B">
        <w:t>1</w:t>
      </w:r>
      <w:r>
        <w:rPr>
          <w:rFonts w:hint="eastAsia"/>
          <w:lang w:eastAsia="zh-CN"/>
        </w:rPr>
        <w:t>3-</w:t>
      </w:r>
      <w:r>
        <w:rPr>
          <w:lang w:eastAsia="zh-CN"/>
        </w:rPr>
        <w:t>15</w:t>
      </w:r>
      <w:r w:rsidRPr="007B0C8B">
        <w:t>.</w:t>
      </w:r>
      <w:r w:rsidRPr="007B0C8B">
        <w:tab/>
      </w:r>
      <w:r>
        <w:rPr>
          <w:lang w:eastAsia="zh-CN"/>
        </w:rPr>
        <w:t xml:space="preserve">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mote UE shall use the 5GPRUK ID to locate </w:t>
      </w:r>
      <w:r w:rsidRPr="00B21944">
        <w:rPr>
          <w:lang w:eastAsia="zh-CN"/>
        </w:rPr>
        <w:t>the K</w:t>
      </w:r>
      <w:r w:rsidRPr="00B21944">
        <w:rPr>
          <w:vertAlign w:val="subscript"/>
          <w:lang w:eastAsia="zh-CN"/>
        </w:rPr>
        <w:t>AUSF</w:t>
      </w:r>
      <w:r>
        <w:rPr>
          <w:rFonts w:hint="eastAsia"/>
          <w:vertAlign w:val="subscript"/>
          <w:lang w:eastAsia="zh-CN"/>
        </w:rPr>
        <w:t>_P</w:t>
      </w:r>
      <w:r w:rsidRPr="00B21944">
        <w:rPr>
          <w:lang w:eastAsia="zh-CN"/>
        </w:rPr>
        <w:t xml:space="preserve">/5GPRUK to be used for the PC5 link security. </w:t>
      </w:r>
      <w:r>
        <w:rPr>
          <w:rFonts w:hint="eastAsia"/>
          <w:lang w:eastAsia="zh-CN"/>
        </w:rPr>
        <w:t xml:space="preserve">The </w:t>
      </w:r>
      <w:r w:rsidRPr="003C11A8">
        <w:rPr>
          <w:lang w:eastAsia="zh-CN"/>
        </w:rPr>
        <w:t>5G ProSe</w:t>
      </w:r>
      <w:r w:rsidRPr="00B21944">
        <w:rPr>
          <w:lang w:eastAsia="zh-CN"/>
        </w:rPr>
        <w:t xml:space="preserve"> Remote UE</w:t>
      </w:r>
      <w:r>
        <w:rPr>
          <w:lang w:eastAsia="zh-CN"/>
        </w:rPr>
        <w:t xml:space="preserve"> shall generate the K</w:t>
      </w:r>
      <w:r>
        <w:rPr>
          <w:vertAlign w:val="subscript"/>
          <w:lang w:eastAsia="zh-CN"/>
        </w:rPr>
        <w:t>NR_ProSe</w:t>
      </w:r>
      <w:r>
        <w:rPr>
          <w:lang w:eastAsia="zh-CN"/>
        </w:rPr>
        <w:t xml:space="preserve"> key to be used for Remote access via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</w:t>
      </w:r>
      <w:r w:rsidRPr="00EF761F">
        <w:t>UE-to-Network</w:t>
      </w:r>
      <w:r>
        <w:rPr>
          <w:lang w:eastAsia="zh-CN"/>
        </w:rPr>
        <w:t xml:space="preserve"> Relay in the same way as defined in step 9.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Remote UE shall derive PC5 session key K</w:t>
      </w:r>
      <w:r>
        <w:rPr>
          <w:vertAlign w:val="subscript"/>
          <w:lang w:eastAsia="zh-CN"/>
        </w:rPr>
        <w:t>relay-sess</w:t>
      </w:r>
      <w:r>
        <w:rPr>
          <w:lang w:eastAsia="zh-CN"/>
        </w:rPr>
        <w:t xml:space="preserve"> and confidentiality and integrity keys from K</w:t>
      </w:r>
      <w:r>
        <w:rPr>
          <w:vertAlign w:val="subscript"/>
          <w:lang w:eastAsia="zh-CN"/>
        </w:rPr>
        <w:t xml:space="preserve">NR_ProSe </w:t>
      </w:r>
      <w:r>
        <w:rPr>
          <w:lang w:eastAsia="zh-CN"/>
        </w:rPr>
        <w:t>the same way as defined in step 11. T</w:t>
      </w:r>
      <w:r>
        <w:rPr>
          <w:rFonts w:hint="eastAsia"/>
          <w:lang w:eastAsia="zh-CN"/>
        </w:rPr>
        <w:t xml:space="preserve">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Remote UE shall send the Direct Security </w:t>
      </w:r>
      <w:r>
        <w:rPr>
          <w:rFonts w:hint="eastAsia"/>
          <w:lang w:eastAsia="zh-CN"/>
        </w:rPr>
        <w:t>M</w:t>
      </w:r>
      <w:r>
        <w:rPr>
          <w:lang w:eastAsia="zh-CN"/>
        </w:rPr>
        <w:t xml:space="preserve">ode </w:t>
      </w:r>
      <w:r>
        <w:rPr>
          <w:rFonts w:hint="eastAsia"/>
          <w:lang w:eastAsia="zh-CN"/>
        </w:rPr>
        <w:t>C</w:t>
      </w:r>
      <w:r>
        <w:rPr>
          <w:lang w:eastAsia="zh-CN"/>
        </w:rPr>
        <w:t xml:space="preserve">omplete message containing its PC5 user plane security policies to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UE-to-Network relay, which is protected by </w:t>
      </w:r>
      <w:r>
        <w:t>K</w:t>
      </w:r>
      <w:r>
        <w:rPr>
          <w:vertAlign w:val="subscript"/>
        </w:rPr>
        <w:t>relay-int</w:t>
      </w:r>
      <w:r>
        <w:t xml:space="preserve"> or/and K</w:t>
      </w:r>
      <w:r>
        <w:rPr>
          <w:vertAlign w:val="subscript"/>
        </w:rPr>
        <w:t>relay-enc</w:t>
      </w:r>
      <w:r>
        <w:rPr>
          <w:lang w:eastAsia="zh-CN"/>
        </w:rPr>
        <w:t xml:space="preserve"> derived from K</w:t>
      </w:r>
      <w:r>
        <w:rPr>
          <w:vertAlign w:val="subscript"/>
          <w:lang w:eastAsia="zh-CN"/>
        </w:rPr>
        <w:t>relay-sess</w:t>
      </w:r>
      <w:r>
        <w:rPr>
          <w:lang w:eastAsia="zh-CN"/>
        </w:rPr>
        <w:t xml:space="preserve"> according to the negotiated PC5 signalling policies between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Remote UE and the </w:t>
      </w:r>
      <w:r w:rsidRPr="003C11A8">
        <w:rPr>
          <w:lang w:eastAsia="zh-CN"/>
        </w:rPr>
        <w:t>5G ProSe</w:t>
      </w:r>
      <w:r>
        <w:rPr>
          <w:lang w:eastAsia="zh-CN"/>
        </w:rPr>
        <w:t xml:space="preserve"> UE-to-Network 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lay. </w:t>
      </w:r>
      <w:r>
        <w:t xml:space="preserve">After the successful verification of the Direct Security </w:t>
      </w:r>
      <w:r>
        <w:rPr>
          <w:rFonts w:hint="eastAsia"/>
          <w:lang w:eastAsia="zh-CN"/>
        </w:rPr>
        <w:t>M</w:t>
      </w:r>
      <w:r>
        <w:t>ode comp</w:t>
      </w:r>
      <w:r>
        <w:rPr>
          <w:rFonts w:hint="eastAsia"/>
          <w:lang w:eastAsia="zh-CN"/>
        </w:rPr>
        <w:t>l</w:t>
      </w:r>
      <w:r>
        <w:t xml:space="preserve">ete message, the </w:t>
      </w:r>
      <w:r w:rsidRPr="003C11A8">
        <w:rPr>
          <w:lang w:eastAsia="zh-CN"/>
        </w:rPr>
        <w:t>5G ProSe</w:t>
      </w:r>
      <w:r>
        <w:t xml:space="preserve"> UE-to-</w:t>
      </w:r>
      <w:r>
        <w:rPr>
          <w:rFonts w:hint="eastAsia"/>
          <w:lang w:eastAsia="zh-CN"/>
        </w:rPr>
        <w:t>N</w:t>
      </w:r>
      <w:r>
        <w:t xml:space="preserve">etwork </w:t>
      </w:r>
      <w:r>
        <w:rPr>
          <w:rFonts w:hint="eastAsia"/>
          <w:lang w:eastAsia="zh-CN"/>
        </w:rPr>
        <w:t>R</w:t>
      </w:r>
      <w:r>
        <w:t xml:space="preserve">elay responds a Direct Communication Accept message to the </w:t>
      </w:r>
      <w:r w:rsidRPr="003C11A8">
        <w:rPr>
          <w:lang w:eastAsia="zh-CN"/>
        </w:rPr>
        <w:t>5G ProSe</w:t>
      </w:r>
      <w:r>
        <w:t xml:space="preserve"> Remote UE to finish the PC5 connection establishment procedures.</w:t>
      </w:r>
    </w:p>
    <w:p w14:paraId="7C77F94D" w14:textId="77777777" w:rsidR="0072181C" w:rsidRDefault="0072181C" w:rsidP="0072181C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Further communication between </w:t>
      </w:r>
      <w:r>
        <w:rPr>
          <w:rFonts w:hint="eastAsia"/>
          <w:lang w:eastAsia="zh-CN"/>
        </w:rPr>
        <w:t xml:space="preserve">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Remote UE and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Network takes place securely via the </w:t>
      </w:r>
      <w:r w:rsidRPr="0067273C">
        <w:rPr>
          <w:lang w:eastAsia="zh-CN"/>
        </w:rPr>
        <w:t xml:space="preserve">5G ProSe </w:t>
      </w:r>
      <w:r>
        <w:rPr>
          <w:lang w:eastAsia="zh-CN"/>
        </w:rPr>
        <w:t xml:space="preserve">UE-to-Network </w:t>
      </w:r>
      <w:r>
        <w:rPr>
          <w:rFonts w:hint="eastAsia"/>
          <w:lang w:eastAsia="zh-CN"/>
        </w:rPr>
        <w:t>R</w:t>
      </w:r>
      <w:r>
        <w:rPr>
          <w:lang w:eastAsia="zh-CN"/>
        </w:rPr>
        <w:t>elay.</w:t>
      </w:r>
    </w:p>
    <w:p w14:paraId="21A3F4E9" w14:textId="77777777" w:rsidR="0072181C" w:rsidRPr="00D5219E" w:rsidRDefault="0072181C" w:rsidP="0072181C">
      <w:pPr>
        <w:pStyle w:val="EditorsNote"/>
      </w:pPr>
      <w:r w:rsidRPr="00D5219E">
        <w:t>Editor's note:</w:t>
      </w:r>
      <w:r w:rsidRPr="00D5219E">
        <w:tab/>
        <w:t>Further details on the needs and usage of 5GPRUK ID are FFS.</w:t>
      </w:r>
    </w:p>
    <w:p w14:paraId="2C887A1A" w14:textId="21B86C10" w:rsidR="00726549" w:rsidRDefault="003D448F">
      <w:pPr>
        <w:jc w:val="center"/>
        <w:rPr>
          <w:b/>
          <w:color w:val="FF0000"/>
          <w:sz w:val="40"/>
          <w:szCs w:val="40"/>
        </w:rPr>
      </w:pPr>
      <w:r w:rsidRPr="002612EA">
        <w:rPr>
          <w:b/>
          <w:color w:val="FF0000"/>
          <w:sz w:val="40"/>
          <w:szCs w:val="40"/>
        </w:rPr>
        <w:t xml:space="preserve">***** </w:t>
      </w:r>
      <w:r w:rsidR="002612EA" w:rsidRPr="002612EA">
        <w:rPr>
          <w:b/>
          <w:color w:val="FF0000"/>
          <w:sz w:val="40"/>
          <w:szCs w:val="40"/>
        </w:rPr>
        <w:t xml:space="preserve">END OF </w:t>
      </w:r>
      <w:del w:id="93" w:author="r1" w:date="2022-05-17T15:01:00Z">
        <w:r w:rsidR="002612EA" w:rsidDel="003437F7">
          <w:rPr>
            <w:b/>
            <w:color w:val="FF0000"/>
            <w:sz w:val="40"/>
            <w:szCs w:val="40"/>
          </w:rPr>
          <w:delText>SECOND</w:delText>
        </w:r>
        <w:r w:rsidR="002612EA" w:rsidRPr="002612EA" w:rsidDel="003437F7">
          <w:rPr>
            <w:b/>
            <w:color w:val="FF0000"/>
            <w:sz w:val="40"/>
            <w:szCs w:val="40"/>
          </w:rPr>
          <w:delText xml:space="preserve"> </w:delText>
        </w:r>
      </w:del>
      <w:r w:rsidR="002612EA" w:rsidRPr="002612EA">
        <w:rPr>
          <w:b/>
          <w:color w:val="FF0000"/>
          <w:sz w:val="40"/>
          <w:szCs w:val="40"/>
        </w:rPr>
        <w:t>CHANGE</w:t>
      </w:r>
      <w:ins w:id="94" w:author="r1" w:date="2022-05-17T15:01:00Z">
        <w:r w:rsidR="003437F7">
          <w:rPr>
            <w:b/>
            <w:color w:val="FF0000"/>
            <w:sz w:val="40"/>
            <w:szCs w:val="40"/>
          </w:rPr>
          <w:t>S</w:t>
        </w:r>
      </w:ins>
      <w:r w:rsidRPr="002612EA">
        <w:rPr>
          <w:b/>
          <w:color w:val="FF0000"/>
          <w:sz w:val="40"/>
          <w:szCs w:val="40"/>
        </w:rPr>
        <w:t xml:space="preserve"> *****</w:t>
      </w:r>
    </w:p>
    <w:sectPr w:rsidR="007265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A799BA" w14:textId="77777777" w:rsidR="00726549" w:rsidRDefault="003D448F">
      <w:r>
        <w:separator/>
      </w:r>
    </w:p>
  </w:endnote>
  <w:endnote w:type="continuationSeparator" w:id="0">
    <w:p w14:paraId="09E75AF8" w14:textId="77777777" w:rsidR="00726549" w:rsidRDefault="003D448F">
      <w:r>
        <w:continuationSeparator/>
      </w:r>
    </w:p>
  </w:endnote>
  <w:endnote w:type="continuationNotice" w:id="1">
    <w:p w14:paraId="1E64B75C" w14:textId="77777777" w:rsidR="00726549" w:rsidRDefault="0072654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875B22" w14:textId="77777777" w:rsidR="00726549" w:rsidRDefault="003D448F">
      <w:r>
        <w:separator/>
      </w:r>
    </w:p>
  </w:footnote>
  <w:footnote w:type="continuationSeparator" w:id="0">
    <w:p w14:paraId="06C69D4B" w14:textId="77777777" w:rsidR="00726549" w:rsidRDefault="003D448F">
      <w:r>
        <w:continuationSeparator/>
      </w:r>
    </w:p>
  </w:footnote>
  <w:footnote w:type="continuationNotice" w:id="1">
    <w:p w14:paraId="1968C7F5" w14:textId="77777777" w:rsidR="00726549" w:rsidRDefault="0072654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78F398F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0" w15:restartNumberingAfterBreak="0">
    <w:nsid w:val="090413D7"/>
    <w:multiLevelType w:val="hybridMultilevel"/>
    <w:tmpl w:val="D31A0F58"/>
    <w:lvl w:ilvl="0" w:tplc="F766D0AC">
      <w:start w:val="4"/>
      <w:numFmt w:val="bullet"/>
      <w:lvlText w:val="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4D67926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4" w15:restartNumberingAfterBreak="0">
    <w:nsid w:val="14FC2BE6"/>
    <w:multiLevelType w:val="hybridMultilevel"/>
    <w:tmpl w:val="A17A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6A28DD"/>
    <w:multiLevelType w:val="hybridMultilevel"/>
    <w:tmpl w:val="7100A8F8"/>
    <w:lvl w:ilvl="0" w:tplc="F9E4546A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8A18CA"/>
    <w:multiLevelType w:val="hybridMultilevel"/>
    <w:tmpl w:val="729C5B4C"/>
    <w:lvl w:ilvl="0" w:tplc="395028D6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94F7F74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945FE7"/>
    <w:multiLevelType w:val="hybridMultilevel"/>
    <w:tmpl w:val="A3208B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E6773A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294D89"/>
    <w:multiLevelType w:val="hybridMultilevel"/>
    <w:tmpl w:val="8B0A9318"/>
    <w:lvl w:ilvl="0" w:tplc="E88CC380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5A37A39"/>
    <w:multiLevelType w:val="hybridMultilevel"/>
    <w:tmpl w:val="7AAA28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6D11CA1"/>
    <w:multiLevelType w:val="hybridMultilevel"/>
    <w:tmpl w:val="25BE76FC"/>
    <w:lvl w:ilvl="0" w:tplc="6AE07A1C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EEE42B8"/>
    <w:multiLevelType w:val="hybridMultilevel"/>
    <w:tmpl w:val="DEF01E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1465209"/>
    <w:multiLevelType w:val="hybridMultilevel"/>
    <w:tmpl w:val="F7E0F68A"/>
    <w:lvl w:ilvl="0" w:tplc="39BE7976">
      <w:start w:val="4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5"/>
  </w:num>
  <w:num w:numId="5">
    <w:abstractNumId w:val="24"/>
  </w:num>
  <w:num w:numId="6">
    <w:abstractNumId w:val="8"/>
  </w:num>
  <w:num w:numId="7">
    <w:abstractNumId w:val="11"/>
  </w:num>
  <w:num w:numId="8">
    <w:abstractNumId w:val="31"/>
  </w:num>
  <w:num w:numId="9">
    <w:abstractNumId w:val="28"/>
  </w:num>
  <w:num w:numId="10">
    <w:abstractNumId w:val="30"/>
  </w:num>
  <w:num w:numId="11">
    <w:abstractNumId w:val="17"/>
  </w:num>
  <w:num w:numId="12">
    <w:abstractNumId w:val="2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2"/>
  </w:num>
  <w:num w:numId="21">
    <w:abstractNumId w:val="9"/>
  </w:num>
  <w:num w:numId="22">
    <w:abstractNumId w:val="13"/>
  </w:num>
  <w:num w:numId="23">
    <w:abstractNumId w:val="14"/>
  </w:num>
  <w:num w:numId="24">
    <w:abstractNumId w:val="18"/>
  </w:num>
  <w:num w:numId="25">
    <w:abstractNumId w:val="20"/>
  </w:num>
  <w:num w:numId="26">
    <w:abstractNumId w:val="19"/>
  </w:num>
  <w:num w:numId="27">
    <w:abstractNumId w:val="26"/>
  </w:num>
  <w:num w:numId="28">
    <w:abstractNumId w:val="21"/>
  </w:num>
  <w:num w:numId="29">
    <w:abstractNumId w:val="15"/>
  </w:num>
  <w:num w:numId="30">
    <w:abstractNumId w:val="29"/>
  </w:num>
  <w:num w:numId="31">
    <w:abstractNumId w:val="16"/>
  </w:num>
  <w:num w:numId="32">
    <w:abstractNumId w:val="23"/>
  </w:num>
  <w:num w:numId="33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1">
    <w15:presenceInfo w15:providerId="None" w15:userId="r1"/>
  </w15:person>
  <w15:person w15:author="Walter Dees (Philips)">
    <w15:presenceInfo w15:providerId="None" w15:userId="Walter Dees (Philips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26549"/>
    <w:rsid w:val="000E2CA6"/>
    <w:rsid w:val="000E785C"/>
    <w:rsid w:val="000F11A8"/>
    <w:rsid w:val="001528A2"/>
    <w:rsid w:val="00155AF1"/>
    <w:rsid w:val="00256B23"/>
    <w:rsid w:val="002612EA"/>
    <w:rsid w:val="00267FE9"/>
    <w:rsid w:val="00312563"/>
    <w:rsid w:val="003437F7"/>
    <w:rsid w:val="003D448F"/>
    <w:rsid w:val="00524708"/>
    <w:rsid w:val="005E46EE"/>
    <w:rsid w:val="0066242B"/>
    <w:rsid w:val="00680140"/>
    <w:rsid w:val="0072181C"/>
    <w:rsid w:val="00726549"/>
    <w:rsid w:val="00842631"/>
    <w:rsid w:val="00940845"/>
    <w:rsid w:val="00963190"/>
    <w:rsid w:val="009A0F3E"/>
    <w:rsid w:val="009E1CB0"/>
    <w:rsid w:val="00A02A57"/>
    <w:rsid w:val="00AB140F"/>
    <w:rsid w:val="00B62C3F"/>
    <w:rsid w:val="00DA72EB"/>
    <w:rsid w:val="00DE3BF3"/>
    <w:rsid w:val="00EB743B"/>
    <w:rsid w:val="00F40C79"/>
    <w:rsid w:val="00F50862"/>
    <w:rsid w:val="00F86832"/>
    <w:rsid w:val="00FE4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6B8819C8"/>
  <w15:chartTrackingRefBased/>
  <w15:docId w15:val="{4368B0C9-286C-4EDE-B57F-9D0BFC66F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Style12pt">
    <w:name w:val="Style 12 pt"/>
    <w:rPr>
      <w:sz w:val="24"/>
    </w:rPr>
  </w:style>
  <w:style w:type="paragraph" w:styleId="ListParagraph">
    <w:name w:val="List Paragraph"/>
    <w:aliases w:val="Task Body,Viñetas (Inicio Parrafo),3 Txt tabla,Zerrenda-paragrafoa,Paragrafo elenco arial 12,T2,Paragrafo elenco,- Bullets"/>
    <w:basedOn w:val="Normal"/>
    <w:link w:val="ListParagraphChar"/>
    <w:uiPriority w:val="34"/>
    <w:qFormat/>
    <w:pPr>
      <w:ind w:left="720"/>
      <w:contextualSpacing/>
    </w:p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Pr>
      <w:rFonts w:ascii="Times New Roman" w:hAnsi="Times New Roman"/>
      <w:lang w:val="en-GB"/>
    </w:rPr>
  </w:style>
  <w:style w:type="character" w:customStyle="1" w:styleId="CommentSubjectChar">
    <w:name w:val="Comment Subject Char"/>
    <w:basedOn w:val="CommentTextChar"/>
    <w:link w:val="CommentSubject"/>
    <w:rPr>
      <w:rFonts w:ascii="Times New Roman" w:hAnsi="Times New Roman"/>
      <w:b/>
      <w:bCs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,Editor's Note Char1"/>
    <w:link w:val="EditorsNote"/>
    <w:rPr>
      <w:rFonts w:ascii="Times New Roman" w:hAnsi="Times New Roman"/>
      <w:color w:val="FF0000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Char">
    <w:name w:val="Editor's Note Char Char"/>
    <w:qFormat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/>
    </w:rPr>
  </w:style>
  <w:style w:type="character" w:customStyle="1" w:styleId="ListParagraphChar">
    <w:name w:val="List Paragraph Char"/>
    <w:aliases w:val="Task Body Char,Viñetas (Inicio Parrafo) Char,3 Txt tabla Char,Zerrenda-paragrafoa Char,Paragrafo elenco arial 12 Char,T2 Char,Paragrafo elenco Char,- Bullets Char"/>
    <w:link w:val="ListParagraph"/>
    <w:uiPriority w:val="34"/>
    <w:qFormat/>
    <w:locked/>
    <w:rPr>
      <w:rFonts w:ascii="Times New Roman" w:hAnsi="Times New Roman"/>
      <w:lang w:val="en-GB"/>
    </w:rPr>
  </w:style>
  <w:style w:type="character" w:customStyle="1" w:styleId="TF0">
    <w:name w:val="TF (文字)"/>
    <w:link w:val="TF"/>
    <w:qFormat/>
    <w:rPr>
      <w:rFonts w:ascii="Arial" w:hAnsi="Arial"/>
      <w:b/>
      <w:lang w:val="en-GB"/>
    </w:r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eastAsia="Times New Roman"/>
      <w:sz w:val="24"/>
      <w:szCs w:val="24"/>
      <w:lang w:val="sv-SE" w:eastAsia="sv-SE"/>
    </w:rPr>
  </w:style>
  <w:style w:type="character" w:customStyle="1" w:styleId="TAHCar">
    <w:name w:val="TAH Car"/>
    <w:link w:val="TAH"/>
    <w:locked/>
    <w:rPr>
      <w:rFonts w:ascii="Arial" w:hAnsi="Arial"/>
      <w:b/>
      <w:sz w:val="18"/>
      <w:lang w:val="en-GB"/>
    </w:rPr>
  </w:style>
  <w:style w:type="character" w:customStyle="1" w:styleId="TALChar">
    <w:name w:val="TAL Char"/>
    <w:link w:val="TAL"/>
    <w:locked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1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46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6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04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Props1.xml><?xml version="1.0" encoding="utf-8"?>
<ds:datastoreItem xmlns:ds="http://schemas.openxmlformats.org/officeDocument/2006/customXml" ds:itemID="{BF77EC48-9B7B-4507-A685-90FF187E957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A74D3C2-3944-44E3-BFFF-7788316A021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05DE41C-5FBE-4267-A435-3576BB8442D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6B6CD6C-9915-4223-8BDB-A47109E0FF3B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e32f50e1-6846-4d7d-ad60-ccd6877e6c5e"/>
    <ds:schemaRef ds:uri="5a888943-97ca-4c93-b605-714bb5e9e285"/>
    <ds:schemaRef ds:uri="http://schemas.microsoft.com/sharepoint/v4"/>
    <ds:schemaRef ds:uri="http://purl.org/dc/terms/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9</TotalTime>
  <Pages>5</Pages>
  <Words>1544</Words>
  <Characters>10750</Characters>
  <Application>Microsoft Office Word</Application>
  <DocSecurity>0</DocSecurity>
  <Lines>89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r1</cp:lastModifiedBy>
  <cp:revision>3</cp:revision>
  <cp:lastPrinted>1900-01-01T08:00:00Z</cp:lastPrinted>
  <dcterms:created xsi:type="dcterms:W3CDTF">2022-05-17T12:11:00Z</dcterms:created>
  <dcterms:modified xsi:type="dcterms:W3CDTF">2022-05-17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NewReviewCycle">
    <vt:lpwstr/>
  </property>
  <property fmtid="{D5CDD505-2E9C-101B-9397-08002B2CF9AE}" pid="4" name="ContentTypeId">
    <vt:lpwstr>0x0101006C8E648E97429F4A9C700CA2B719F885</vt:lpwstr>
  </property>
  <property fmtid="{D5CDD505-2E9C-101B-9397-08002B2CF9AE}" pid="5" name="_dlc_DocIdItemGuid">
    <vt:lpwstr>35a1201a-d12a-41d0-a037-78e664fbe851</vt:lpwstr>
  </property>
  <property fmtid="{D5CDD505-2E9C-101B-9397-08002B2CF9AE}" pid="6" name="EriCOLLCategory">
    <vt:lpwstr/>
  </property>
  <property fmtid="{D5CDD505-2E9C-101B-9397-08002B2CF9AE}" pid="7" name="TaxKeyword">
    <vt:lpwstr/>
  </property>
  <property fmtid="{D5CDD505-2E9C-101B-9397-08002B2CF9AE}" pid="8" name="EriCOLLCountry">
    <vt:lpwstr/>
  </property>
  <property fmtid="{D5CDD505-2E9C-101B-9397-08002B2CF9AE}" pid="9" name="EriCOLLCompetence">
    <vt:lpwstr/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EriCOLLProjects">
    <vt:lpwstr/>
  </property>
  <property fmtid="{D5CDD505-2E9C-101B-9397-08002B2CF9AE}" pid="14" name="EriCOLLProcess">
    <vt:lpwstr/>
  </property>
</Properties>
</file>